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6152B9DB" w14:textId="63D3B265" w:rsidR="00CB1644" w:rsidRDefault="007D7E7E">
      <w:pPr>
        <w:pStyle w:val="10"/>
        <w:rPr>
          <w:ins w:id="18" w:author="齐旻鹏" w:date="2020-05-20T19:29: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齐旻鹏" w:date="2020-05-20T19:29:00Z">
        <w:r w:rsidR="00CB1644">
          <w:t>Foreword</w:t>
        </w:r>
        <w:r w:rsidR="00CB1644">
          <w:tab/>
        </w:r>
        <w:r w:rsidR="00CB1644">
          <w:fldChar w:fldCharType="begin"/>
        </w:r>
        <w:r w:rsidR="00CB1644">
          <w:instrText xml:space="preserve"> PAGEREF _Toc40895400 \h </w:instrText>
        </w:r>
      </w:ins>
      <w:r w:rsidR="00CB1644">
        <w:fldChar w:fldCharType="separate"/>
      </w:r>
      <w:ins w:id="20" w:author="齐旻鹏" w:date="2020-05-20T19:29:00Z">
        <w:r w:rsidR="00CB1644">
          <w:t>5</w:t>
        </w:r>
        <w:r w:rsidR="00CB1644">
          <w:fldChar w:fldCharType="end"/>
        </w:r>
      </w:ins>
    </w:p>
    <w:p w14:paraId="3DB0DF93" w14:textId="26025BF1" w:rsidR="00CB1644" w:rsidRDefault="00CB1644">
      <w:pPr>
        <w:pStyle w:val="10"/>
        <w:rPr>
          <w:ins w:id="21" w:author="齐旻鹏" w:date="2020-05-20T19:29:00Z"/>
          <w:rFonts w:asciiTheme="minorHAnsi" w:hAnsiTheme="minorHAnsi" w:cstheme="minorBidi"/>
          <w:kern w:val="2"/>
          <w:sz w:val="21"/>
          <w:szCs w:val="22"/>
          <w:lang w:val="en-US" w:eastAsia="zh-CN"/>
        </w:rPr>
      </w:pPr>
      <w:ins w:id="22" w:author="齐旻鹏" w:date="2020-05-20T19:29:00Z">
        <w:r>
          <w:t>Introduction</w:t>
        </w:r>
        <w:r>
          <w:tab/>
        </w:r>
        <w:r>
          <w:fldChar w:fldCharType="begin"/>
        </w:r>
        <w:r>
          <w:instrText xml:space="preserve"> PAGEREF _Toc40895401 \h </w:instrText>
        </w:r>
      </w:ins>
      <w:r>
        <w:fldChar w:fldCharType="separate"/>
      </w:r>
      <w:ins w:id="23" w:author="齐旻鹏" w:date="2020-05-20T19:29:00Z">
        <w:r>
          <w:t>6</w:t>
        </w:r>
        <w:r>
          <w:fldChar w:fldCharType="end"/>
        </w:r>
      </w:ins>
    </w:p>
    <w:p w14:paraId="457DDC26" w14:textId="2F669FA9" w:rsidR="00CB1644" w:rsidRDefault="00CB1644">
      <w:pPr>
        <w:pStyle w:val="10"/>
        <w:rPr>
          <w:ins w:id="24" w:author="齐旻鹏" w:date="2020-05-20T19:29:00Z"/>
          <w:rFonts w:asciiTheme="minorHAnsi" w:hAnsiTheme="minorHAnsi" w:cstheme="minorBidi"/>
          <w:kern w:val="2"/>
          <w:sz w:val="21"/>
          <w:szCs w:val="22"/>
          <w:lang w:val="en-US" w:eastAsia="zh-CN"/>
        </w:rPr>
      </w:pPr>
      <w:ins w:id="25" w:author="齐旻鹏" w:date="2020-05-20T19:29:00Z">
        <w:r>
          <w:t>1</w:t>
        </w:r>
        <w:r>
          <w:rPr>
            <w:rFonts w:asciiTheme="minorHAnsi" w:hAnsiTheme="minorHAnsi" w:cstheme="minorBidi"/>
            <w:kern w:val="2"/>
            <w:sz w:val="21"/>
            <w:szCs w:val="22"/>
            <w:lang w:val="en-US" w:eastAsia="zh-CN"/>
          </w:rPr>
          <w:tab/>
        </w:r>
        <w:r>
          <w:t>Scope</w:t>
        </w:r>
        <w:r>
          <w:tab/>
        </w:r>
        <w:r>
          <w:fldChar w:fldCharType="begin"/>
        </w:r>
        <w:r>
          <w:instrText xml:space="preserve"> PAGEREF _Toc40895402 \h </w:instrText>
        </w:r>
      </w:ins>
      <w:r>
        <w:fldChar w:fldCharType="separate"/>
      </w:r>
      <w:ins w:id="26" w:author="齐旻鹏" w:date="2020-05-20T19:29:00Z">
        <w:r>
          <w:t>7</w:t>
        </w:r>
        <w:r>
          <w:fldChar w:fldCharType="end"/>
        </w:r>
      </w:ins>
    </w:p>
    <w:p w14:paraId="08737E2B" w14:textId="74B1D653" w:rsidR="00CB1644" w:rsidRDefault="00CB1644">
      <w:pPr>
        <w:pStyle w:val="10"/>
        <w:rPr>
          <w:ins w:id="27" w:author="齐旻鹏" w:date="2020-05-20T19:29:00Z"/>
          <w:rFonts w:asciiTheme="minorHAnsi" w:hAnsiTheme="minorHAnsi" w:cstheme="minorBidi"/>
          <w:kern w:val="2"/>
          <w:sz w:val="21"/>
          <w:szCs w:val="22"/>
          <w:lang w:val="en-US" w:eastAsia="zh-CN"/>
        </w:rPr>
      </w:pPr>
      <w:ins w:id="28" w:author="齐旻鹏" w:date="2020-05-20T19:2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40895403 \h </w:instrText>
        </w:r>
      </w:ins>
      <w:r>
        <w:fldChar w:fldCharType="separate"/>
      </w:r>
      <w:ins w:id="29" w:author="齐旻鹏" w:date="2020-05-20T19:29:00Z">
        <w:r>
          <w:t>7</w:t>
        </w:r>
        <w:r>
          <w:fldChar w:fldCharType="end"/>
        </w:r>
      </w:ins>
    </w:p>
    <w:p w14:paraId="51BBDB5C" w14:textId="4585DBF2" w:rsidR="00CB1644" w:rsidRDefault="00CB1644">
      <w:pPr>
        <w:pStyle w:val="10"/>
        <w:rPr>
          <w:ins w:id="30" w:author="齐旻鹏" w:date="2020-05-20T19:29:00Z"/>
          <w:rFonts w:asciiTheme="minorHAnsi" w:hAnsiTheme="minorHAnsi" w:cstheme="minorBidi"/>
          <w:kern w:val="2"/>
          <w:sz w:val="21"/>
          <w:szCs w:val="22"/>
          <w:lang w:val="en-US" w:eastAsia="zh-CN"/>
        </w:rPr>
      </w:pPr>
      <w:ins w:id="31" w:author="齐旻鹏" w:date="2020-05-20T19:2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0895404 \h </w:instrText>
        </w:r>
      </w:ins>
      <w:r>
        <w:fldChar w:fldCharType="separate"/>
      </w:r>
      <w:ins w:id="32" w:author="齐旻鹏" w:date="2020-05-20T19:29:00Z">
        <w:r>
          <w:t>7</w:t>
        </w:r>
        <w:r>
          <w:fldChar w:fldCharType="end"/>
        </w:r>
      </w:ins>
    </w:p>
    <w:p w14:paraId="2EDB4AEA" w14:textId="46511621" w:rsidR="00CB1644" w:rsidRDefault="00CB1644">
      <w:pPr>
        <w:pStyle w:val="20"/>
        <w:rPr>
          <w:ins w:id="33" w:author="齐旻鹏" w:date="2020-05-20T19:29:00Z"/>
          <w:rFonts w:asciiTheme="minorHAnsi" w:hAnsiTheme="minorHAnsi" w:cstheme="minorBidi"/>
          <w:kern w:val="2"/>
          <w:sz w:val="21"/>
          <w:szCs w:val="22"/>
          <w:lang w:val="en-US" w:eastAsia="zh-CN"/>
        </w:rPr>
      </w:pPr>
      <w:ins w:id="34" w:author="齐旻鹏" w:date="2020-05-20T19:29:00Z">
        <w:r>
          <w:t>3.1</w:t>
        </w:r>
        <w:r>
          <w:rPr>
            <w:rFonts w:asciiTheme="minorHAnsi" w:hAnsiTheme="minorHAnsi" w:cstheme="minorBidi"/>
            <w:kern w:val="2"/>
            <w:sz w:val="21"/>
            <w:szCs w:val="22"/>
            <w:lang w:val="en-US" w:eastAsia="zh-CN"/>
          </w:rPr>
          <w:tab/>
        </w:r>
        <w:r>
          <w:t>Terms</w:t>
        </w:r>
        <w:r>
          <w:tab/>
        </w:r>
        <w:r>
          <w:fldChar w:fldCharType="begin"/>
        </w:r>
        <w:r>
          <w:instrText xml:space="preserve"> PAGEREF _Toc40895405 \h </w:instrText>
        </w:r>
      </w:ins>
      <w:r>
        <w:fldChar w:fldCharType="separate"/>
      </w:r>
      <w:ins w:id="35" w:author="齐旻鹏" w:date="2020-05-20T19:29:00Z">
        <w:r>
          <w:t>7</w:t>
        </w:r>
        <w:r>
          <w:fldChar w:fldCharType="end"/>
        </w:r>
      </w:ins>
    </w:p>
    <w:p w14:paraId="2DD5BB77" w14:textId="24DA76E0" w:rsidR="00CB1644" w:rsidRDefault="00CB1644">
      <w:pPr>
        <w:pStyle w:val="20"/>
        <w:rPr>
          <w:ins w:id="36" w:author="齐旻鹏" w:date="2020-05-20T19:29:00Z"/>
          <w:rFonts w:asciiTheme="minorHAnsi" w:hAnsiTheme="minorHAnsi" w:cstheme="minorBidi"/>
          <w:kern w:val="2"/>
          <w:sz w:val="21"/>
          <w:szCs w:val="22"/>
          <w:lang w:val="en-US" w:eastAsia="zh-CN"/>
        </w:rPr>
      </w:pPr>
      <w:ins w:id="37" w:author="齐旻鹏" w:date="2020-05-20T19:29:00Z">
        <w:r>
          <w:t>3.2</w:t>
        </w:r>
        <w:r>
          <w:rPr>
            <w:rFonts w:asciiTheme="minorHAnsi" w:hAnsiTheme="minorHAnsi" w:cstheme="minorBidi"/>
            <w:kern w:val="2"/>
            <w:sz w:val="21"/>
            <w:szCs w:val="22"/>
            <w:lang w:val="en-US" w:eastAsia="zh-CN"/>
          </w:rPr>
          <w:tab/>
        </w:r>
        <w:r>
          <w:t>Symbols</w:t>
        </w:r>
        <w:r>
          <w:tab/>
        </w:r>
        <w:r>
          <w:fldChar w:fldCharType="begin"/>
        </w:r>
        <w:r>
          <w:instrText xml:space="preserve"> PAGEREF _Toc40895406 \h </w:instrText>
        </w:r>
      </w:ins>
      <w:r>
        <w:fldChar w:fldCharType="separate"/>
      </w:r>
      <w:ins w:id="38" w:author="齐旻鹏" w:date="2020-05-20T19:29:00Z">
        <w:r>
          <w:t>7</w:t>
        </w:r>
        <w:r>
          <w:fldChar w:fldCharType="end"/>
        </w:r>
      </w:ins>
    </w:p>
    <w:p w14:paraId="7B859081" w14:textId="20692FE4" w:rsidR="00CB1644" w:rsidRDefault="00CB1644">
      <w:pPr>
        <w:pStyle w:val="20"/>
        <w:rPr>
          <w:ins w:id="39" w:author="齐旻鹏" w:date="2020-05-20T19:29:00Z"/>
          <w:rFonts w:asciiTheme="minorHAnsi" w:hAnsiTheme="minorHAnsi" w:cstheme="minorBidi"/>
          <w:kern w:val="2"/>
          <w:sz w:val="21"/>
          <w:szCs w:val="22"/>
          <w:lang w:val="en-US" w:eastAsia="zh-CN"/>
        </w:rPr>
      </w:pPr>
      <w:ins w:id="40" w:author="齐旻鹏" w:date="2020-05-20T19:2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0895407 \h </w:instrText>
        </w:r>
      </w:ins>
      <w:r>
        <w:fldChar w:fldCharType="separate"/>
      </w:r>
      <w:ins w:id="41" w:author="齐旻鹏" w:date="2020-05-20T19:29:00Z">
        <w:r>
          <w:t>7</w:t>
        </w:r>
        <w:r>
          <w:fldChar w:fldCharType="end"/>
        </w:r>
      </w:ins>
    </w:p>
    <w:p w14:paraId="4E05A19E" w14:textId="7A5AB63E" w:rsidR="00CB1644" w:rsidRDefault="00CB1644">
      <w:pPr>
        <w:pStyle w:val="10"/>
        <w:rPr>
          <w:ins w:id="42" w:author="齐旻鹏" w:date="2020-05-20T19:29:00Z"/>
          <w:rFonts w:asciiTheme="minorHAnsi" w:hAnsiTheme="minorHAnsi" w:cstheme="minorBidi"/>
          <w:kern w:val="2"/>
          <w:sz w:val="21"/>
          <w:szCs w:val="22"/>
          <w:lang w:val="en-US" w:eastAsia="zh-CN"/>
        </w:rPr>
      </w:pPr>
      <w:ins w:id="43" w:author="齐旻鹏" w:date="2020-05-20T19:29:00Z">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fldChar w:fldCharType="begin"/>
        </w:r>
        <w:r>
          <w:instrText xml:space="preserve"> PAGEREF _Toc40895408 \h </w:instrText>
        </w:r>
      </w:ins>
      <w:r>
        <w:fldChar w:fldCharType="separate"/>
      </w:r>
      <w:ins w:id="44" w:author="齐旻鹏" w:date="2020-05-20T19:29:00Z">
        <w:r>
          <w:t>8</w:t>
        </w:r>
        <w:r>
          <w:fldChar w:fldCharType="end"/>
        </w:r>
      </w:ins>
    </w:p>
    <w:p w14:paraId="491614DF" w14:textId="3EB174EB" w:rsidR="00CB1644" w:rsidRDefault="00CB1644">
      <w:pPr>
        <w:pStyle w:val="20"/>
        <w:rPr>
          <w:ins w:id="45" w:author="齐旻鹏" w:date="2020-05-20T19:29:00Z"/>
          <w:rFonts w:asciiTheme="minorHAnsi" w:hAnsiTheme="minorHAnsi" w:cstheme="minorBidi"/>
          <w:kern w:val="2"/>
          <w:sz w:val="21"/>
          <w:szCs w:val="22"/>
          <w:lang w:val="en-US" w:eastAsia="zh-CN"/>
        </w:rPr>
      </w:pPr>
      <w:ins w:id="46" w:author="齐旻鹏" w:date="2020-05-20T19:29:00Z">
        <w:r>
          <w:t>4.1</w:t>
        </w:r>
        <w:r>
          <w:rPr>
            <w:rFonts w:asciiTheme="minorHAnsi" w:hAnsiTheme="minorHAnsi" w:cstheme="minorBidi"/>
            <w:kern w:val="2"/>
            <w:sz w:val="21"/>
            <w:szCs w:val="22"/>
            <w:lang w:val="en-US" w:eastAsia="zh-CN"/>
          </w:rPr>
          <w:tab/>
        </w:r>
        <w:r>
          <w:rPr>
            <w:lang w:eastAsia="zh-CN"/>
          </w:rPr>
          <w:t>Reference model</w:t>
        </w:r>
        <w:r>
          <w:tab/>
        </w:r>
        <w:r>
          <w:fldChar w:fldCharType="begin"/>
        </w:r>
        <w:r>
          <w:instrText xml:space="preserve"> PAGEREF _Toc40895409 \h </w:instrText>
        </w:r>
      </w:ins>
      <w:r>
        <w:fldChar w:fldCharType="separate"/>
      </w:r>
      <w:ins w:id="47" w:author="齐旻鹏" w:date="2020-05-20T19:29:00Z">
        <w:r>
          <w:t>8</w:t>
        </w:r>
        <w:r>
          <w:fldChar w:fldCharType="end"/>
        </w:r>
      </w:ins>
    </w:p>
    <w:p w14:paraId="6F2B8D1E" w14:textId="14CC394D" w:rsidR="00CB1644" w:rsidRDefault="00CB1644">
      <w:pPr>
        <w:pStyle w:val="20"/>
        <w:rPr>
          <w:ins w:id="48" w:author="齐旻鹏" w:date="2020-05-20T19:29:00Z"/>
          <w:rFonts w:asciiTheme="minorHAnsi" w:hAnsiTheme="minorHAnsi" w:cstheme="minorBidi"/>
          <w:kern w:val="2"/>
          <w:sz w:val="21"/>
          <w:szCs w:val="22"/>
          <w:lang w:val="en-US" w:eastAsia="zh-CN"/>
        </w:rPr>
      </w:pPr>
      <w:ins w:id="49" w:author="齐旻鹏" w:date="2020-05-20T19:29:00Z">
        <w:r>
          <w:t>4.2</w:t>
        </w:r>
        <w:r>
          <w:rPr>
            <w:rFonts w:asciiTheme="minorHAnsi" w:hAnsiTheme="minorHAnsi" w:cstheme="minorBidi"/>
            <w:kern w:val="2"/>
            <w:sz w:val="21"/>
            <w:szCs w:val="22"/>
            <w:lang w:val="en-US" w:eastAsia="zh-CN"/>
          </w:rPr>
          <w:tab/>
        </w:r>
        <w:r>
          <w:t>Network elements</w:t>
        </w:r>
        <w:r>
          <w:tab/>
        </w:r>
        <w:r>
          <w:fldChar w:fldCharType="begin"/>
        </w:r>
        <w:r>
          <w:instrText xml:space="preserve"> PAGEREF _Toc40895410 \h </w:instrText>
        </w:r>
      </w:ins>
      <w:r>
        <w:fldChar w:fldCharType="separate"/>
      </w:r>
      <w:ins w:id="50" w:author="齐旻鹏" w:date="2020-05-20T19:29:00Z">
        <w:r>
          <w:t>8</w:t>
        </w:r>
        <w:r>
          <w:fldChar w:fldCharType="end"/>
        </w:r>
      </w:ins>
    </w:p>
    <w:p w14:paraId="74D1BD7E" w14:textId="1A46665B" w:rsidR="00CB1644" w:rsidRDefault="00CB1644">
      <w:pPr>
        <w:pStyle w:val="30"/>
        <w:rPr>
          <w:ins w:id="51" w:author="齐旻鹏" w:date="2020-05-20T19:29:00Z"/>
          <w:rFonts w:asciiTheme="minorHAnsi" w:hAnsiTheme="minorHAnsi" w:cstheme="minorBidi"/>
          <w:kern w:val="2"/>
          <w:sz w:val="21"/>
          <w:szCs w:val="22"/>
          <w:lang w:val="en-US" w:eastAsia="zh-CN"/>
        </w:rPr>
      </w:pPr>
      <w:ins w:id="52" w:author="齐旻鹏" w:date="2020-05-20T19:29:00Z">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fldChar w:fldCharType="begin"/>
        </w:r>
        <w:r>
          <w:instrText xml:space="preserve"> PAGEREF _Toc40895411 \h </w:instrText>
        </w:r>
      </w:ins>
      <w:r>
        <w:fldChar w:fldCharType="separate"/>
      </w:r>
      <w:ins w:id="53" w:author="齐旻鹏" w:date="2020-05-20T19:29:00Z">
        <w:r>
          <w:t>8</w:t>
        </w:r>
        <w:r>
          <w:fldChar w:fldCharType="end"/>
        </w:r>
      </w:ins>
    </w:p>
    <w:p w14:paraId="2D5F85E2" w14:textId="053EEAC5" w:rsidR="00CB1644" w:rsidRDefault="00CB1644">
      <w:pPr>
        <w:pStyle w:val="30"/>
        <w:rPr>
          <w:ins w:id="54" w:author="齐旻鹏" w:date="2020-05-20T19:29:00Z"/>
          <w:rFonts w:asciiTheme="minorHAnsi" w:hAnsiTheme="minorHAnsi" w:cstheme="minorBidi"/>
          <w:kern w:val="2"/>
          <w:sz w:val="21"/>
          <w:szCs w:val="22"/>
          <w:lang w:val="en-US" w:eastAsia="zh-CN"/>
        </w:rPr>
      </w:pPr>
      <w:ins w:id="55"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2</w:t>
        </w:r>
        <w:r>
          <w:rPr>
            <w:rFonts w:asciiTheme="minorHAnsi" w:hAnsiTheme="minorHAnsi" w:cstheme="minorBidi"/>
            <w:kern w:val="2"/>
            <w:sz w:val="21"/>
            <w:szCs w:val="22"/>
            <w:lang w:val="en-US" w:eastAsia="zh-CN"/>
          </w:rPr>
          <w:tab/>
        </w:r>
        <w:r w:rsidRPr="0069509D">
          <w:rPr>
            <w:rFonts w:eastAsia="等线"/>
            <w:lang w:eastAsia="zh-CN"/>
          </w:rPr>
          <w:t>AF</w:t>
        </w:r>
        <w:r>
          <w:tab/>
        </w:r>
        <w:r>
          <w:fldChar w:fldCharType="begin"/>
        </w:r>
        <w:r>
          <w:instrText xml:space="preserve"> PAGEREF _Toc40895412 \h </w:instrText>
        </w:r>
      </w:ins>
      <w:r>
        <w:fldChar w:fldCharType="separate"/>
      </w:r>
      <w:ins w:id="56" w:author="齐旻鹏" w:date="2020-05-20T19:29:00Z">
        <w:r>
          <w:t>8</w:t>
        </w:r>
        <w:r>
          <w:fldChar w:fldCharType="end"/>
        </w:r>
      </w:ins>
    </w:p>
    <w:p w14:paraId="449FF35C" w14:textId="3565211B" w:rsidR="00CB1644" w:rsidRDefault="00CB1644">
      <w:pPr>
        <w:pStyle w:val="30"/>
        <w:rPr>
          <w:ins w:id="57" w:author="齐旻鹏" w:date="2020-05-20T19:29:00Z"/>
          <w:rFonts w:asciiTheme="minorHAnsi" w:hAnsiTheme="minorHAnsi" w:cstheme="minorBidi"/>
          <w:kern w:val="2"/>
          <w:sz w:val="21"/>
          <w:szCs w:val="22"/>
          <w:lang w:val="en-US" w:eastAsia="zh-CN"/>
        </w:rPr>
      </w:pPr>
      <w:ins w:id="58"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3</w:t>
        </w:r>
        <w:r>
          <w:rPr>
            <w:rFonts w:asciiTheme="minorHAnsi" w:hAnsiTheme="minorHAnsi" w:cstheme="minorBidi"/>
            <w:kern w:val="2"/>
            <w:sz w:val="21"/>
            <w:szCs w:val="22"/>
            <w:lang w:val="en-US" w:eastAsia="zh-CN"/>
          </w:rPr>
          <w:tab/>
        </w:r>
        <w:r w:rsidRPr="0069509D">
          <w:rPr>
            <w:rFonts w:eastAsia="等线"/>
            <w:lang w:eastAsia="zh-CN"/>
          </w:rPr>
          <w:t>NEF</w:t>
        </w:r>
        <w:r>
          <w:tab/>
        </w:r>
        <w:r>
          <w:fldChar w:fldCharType="begin"/>
        </w:r>
        <w:r>
          <w:instrText xml:space="preserve"> PAGEREF _Toc40895413 \h </w:instrText>
        </w:r>
      </w:ins>
      <w:r>
        <w:fldChar w:fldCharType="separate"/>
      </w:r>
      <w:ins w:id="59" w:author="齐旻鹏" w:date="2020-05-20T19:29:00Z">
        <w:r>
          <w:t>9</w:t>
        </w:r>
        <w:r>
          <w:fldChar w:fldCharType="end"/>
        </w:r>
      </w:ins>
    </w:p>
    <w:p w14:paraId="4747FC78" w14:textId="01DF7222" w:rsidR="00CB1644" w:rsidRDefault="00CB1644">
      <w:pPr>
        <w:pStyle w:val="30"/>
        <w:rPr>
          <w:ins w:id="60" w:author="齐旻鹏" w:date="2020-05-20T19:29:00Z"/>
          <w:rFonts w:asciiTheme="minorHAnsi" w:hAnsiTheme="minorHAnsi" w:cstheme="minorBidi"/>
          <w:kern w:val="2"/>
          <w:sz w:val="21"/>
          <w:szCs w:val="22"/>
          <w:lang w:val="en-US" w:eastAsia="zh-CN"/>
        </w:rPr>
      </w:pPr>
      <w:ins w:id="61" w:author="齐旻鹏" w:date="2020-05-20T19:29:00Z">
        <w:r w:rsidRPr="0069509D">
          <w:rPr>
            <w:rFonts w:eastAsia="等线"/>
          </w:rPr>
          <w:t>4.</w:t>
        </w:r>
        <w:r w:rsidRPr="0069509D">
          <w:rPr>
            <w:rFonts w:eastAsia="等线"/>
            <w:lang w:eastAsia="zh-CN"/>
          </w:rPr>
          <w:t>2</w:t>
        </w:r>
        <w:r w:rsidRPr="0069509D">
          <w:rPr>
            <w:rFonts w:eastAsia="等线"/>
          </w:rPr>
          <w:t>.</w:t>
        </w:r>
        <w:r w:rsidRPr="0069509D">
          <w:rPr>
            <w:rFonts w:eastAsia="等线"/>
            <w:lang w:eastAsia="zh-CN"/>
          </w:rPr>
          <w:t>4</w:t>
        </w:r>
        <w:r>
          <w:rPr>
            <w:rFonts w:asciiTheme="minorHAnsi" w:hAnsiTheme="minorHAnsi" w:cstheme="minorBidi"/>
            <w:kern w:val="2"/>
            <w:sz w:val="21"/>
            <w:szCs w:val="22"/>
            <w:lang w:val="en-US" w:eastAsia="zh-CN"/>
          </w:rPr>
          <w:tab/>
        </w:r>
        <w:r w:rsidRPr="0069509D">
          <w:rPr>
            <w:rFonts w:eastAsia="等线"/>
            <w:lang w:eastAsia="zh-CN"/>
          </w:rPr>
          <w:t>AUSF</w:t>
        </w:r>
        <w:r>
          <w:tab/>
        </w:r>
        <w:r>
          <w:fldChar w:fldCharType="begin"/>
        </w:r>
        <w:r>
          <w:instrText xml:space="preserve"> PAGEREF _Toc40895414 \h </w:instrText>
        </w:r>
      </w:ins>
      <w:r>
        <w:fldChar w:fldCharType="separate"/>
      </w:r>
      <w:ins w:id="62" w:author="齐旻鹏" w:date="2020-05-20T19:29:00Z">
        <w:r>
          <w:t>9</w:t>
        </w:r>
        <w:r>
          <w:fldChar w:fldCharType="end"/>
        </w:r>
      </w:ins>
    </w:p>
    <w:p w14:paraId="2FAD5E96" w14:textId="5E3104F9" w:rsidR="00CB1644" w:rsidRDefault="00CB1644">
      <w:pPr>
        <w:pStyle w:val="30"/>
        <w:rPr>
          <w:ins w:id="63" w:author="齐旻鹏" w:date="2020-05-20T19:29:00Z"/>
          <w:rFonts w:asciiTheme="minorHAnsi" w:hAnsiTheme="minorHAnsi" w:cstheme="minorBidi"/>
          <w:kern w:val="2"/>
          <w:sz w:val="21"/>
          <w:szCs w:val="22"/>
          <w:lang w:val="en-US" w:eastAsia="zh-CN"/>
        </w:rPr>
      </w:pPr>
      <w:ins w:id="64" w:author="齐旻鹏" w:date="2020-05-20T19:29:00Z">
        <w:r w:rsidRPr="0069509D">
          <w:rPr>
            <w:rFonts w:eastAsia="等线"/>
          </w:rPr>
          <w:t>4.</w:t>
        </w:r>
        <w:r w:rsidRPr="0069509D">
          <w:rPr>
            <w:rFonts w:eastAsia="等线"/>
            <w:lang w:eastAsia="zh-CN"/>
          </w:rPr>
          <w:t>2</w:t>
        </w:r>
        <w:r w:rsidRPr="0069509D">
          <w:rPr>
            <w:rFonts w:eastAsia="等线"/>
          </w:rPr>
          <w:t>.</w:t>
        </w:r>
        <w:r>
          <w:rPr>
            <w:lang w:eastAsia="zh-CN"/>
          </w:rPr>
          <w:t>5</w:t>
        </w:r>
        <w:r>
          <w:rPr>
            <w:rFonts w:asciiTheme="minorHAnsi" w:hAnsiTheme="minorHAnsi" w:cstheme="minorBidi"/>
            <w:kern w:val="2"/>
            <w:sz w:val="21"/>
            <w:szCs w:val="22"/>
            <w:lang w:val="en-US" w:eastAsia="zh-CN"/>
          </w:rPr>
          <w:tab/>
        </w:r>
        <w:r w:rsidRPr="0069509D">
          <w:rPr>
            <w:rFonts w:eastAsia="等线"/>
            <w:lang w:eastAsia="zh-CN"/>
          </w:rPr>
          <w:t>UDM</w:t>
        </w:r>
        <w:r>
          <w:tab/>
        </w:r>
        <w:r>
          <w:fldChar w:fldCharType="begin"/>
        </w:r>
        <w:r>
          <w:instrText xml:space="preserve"> PAGEREF _Toc40895415 \h </w:instrText>
        </w:r>
      </w:ins>
      <w:r>
        <w:fldChar w:fldCharType="separate"/>
      </w:r>
      <w:ins w:id="65" w:author="齐旻鹏" w:date="2020-05-20T19:29:00Z">
        <w:r>
          <w:t>9</w:t>
        </w:r>
        <w:r>
          <w:fldChar w:fldCharType="end"/>
        </w:r>
      </w:ins>
    </w:p>
    <w:p w14:paraId="291275EA" w14:textId="1E9A7860" w:rsidR="00CB1644" w:rsidRDefault="00CB1644">
      <w:pPr>
        <w:pStyle w:val="20"/>
        <w:rPr>
          <w:ins w:id="66" w:author="齐旻鹏" w:date="2020-05-20T19:29:00Z"/>
          <w:rFonts w:asciiTheme="minorHAnsi" w:hAnsiTheme="minorHAnsi" w:cstheme="minorBidi"/>
          <w:kern w:val="2"/>
          <w:sz w:val="21"/>
          <w:szCs w:val="22"/>
          <w:lang w:val="en-US" w:eastAsia="zh-CN"/>
        </w:rPr>
      </w:pPr>
      <w:ins w:id="67" w:author="齐旻鹏" w:date="2020-05-20T19:29:00Z">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fldChar w:fldCharType="begin"/>
        </w:r>
        <w:r>
          <w:instrText xml:space="preserve"> PAGEREF _Toc40895416 \h </w:instrText>
        </w:r>
      </w:ins>
      <w:r>
        <w:fldChar w:fldCharType="separate"/>
      </w:r>
      <w:ins w:id="68" w:author="齐旻鹏" w:date="2020-05-20T19:29:00Z">
        <w:r>
          <w:t>9</w:t>
        </w:r>
        <w:r>
          <w:fldChar w:fldCharType="end"/>
        </w:r>
      </w:ins>
    </w:p>
    <w:p w14:paraId="4442482E" w14:textId="21932BA4" w:rsidR="00CB1644" w:rsidRDefault="00CB1644">
      <w:pPr>
        <w:pStyle w:val="30"/>
        <w:rPr>
          <w:ins w:id="69" w:author="齐旻鹏" w:date="2020-05-20T19:29:00Z"/>
          <w:rFonts w:asciiTheme="minorHAnsi" w:hAnsiTheme="minorHAnsi" w:cstheme="minorBidi"/>
          <w:kern w:val="2"/>
          <w:sz w:val="21"/>
          <w:szCs w:val="22"/>
          <w:lang w:val="en-US" w:eastAsia="zh-CN"/>
        </w:rPr>
      </w:pPr>
      <w:ins w:id="70" w:author="齐旻鹏" w:date="2020-05-20T19:29:00Z">
        <w:r>
          <w:t>4.3.</w:t>
        </w:r>
        <w:r>
          <w:rPr>
            <w:lang w:eastAsia="zh-CN"/>
          </w:rPr>
          <w:t>1</w:t>
        </w:r>
        <w:r>
          <w:rPr>
            <w:rFonts w:asciiTheme="minorHAnsi" w:hAnsiTheme="minorHAnsi" w:cstheme="minorBidi"/>
            <w:kern w:val="2"/>
            <w:sz w:val="21"/>
            <w:szCs w:val="22"/>
            <w:lang w:val="en-US" w:eastAsia="zh-CN"/>
          </w:rPr>
          <w:tab/>
        </w:r>
        <w:r>
          <w:t>Reference point Ua*</w:t>
        </w:r>
        <w:r>
          <w:tab/>
        </w:r>
        <w:r>
          <w:fldChar w:fldCharType="begin"/>
        </w:r>
        <w:r>
          <w:instrText xml:space="preserve"> PAGEREF _Toc40895417 \h </w:instrText>
        </w:r>
      </w:ins>
      <w:r>
        <w:fldChar w:fldCharType="separate"/>
      </w:r>
      <w:ins w:id="71" w:author="齐旻鹏" w:date="2020-05-20T19:29:00Z">
        <w:r>
          <w:t>9</w:t>
        </w:r>
        <w:r>
          <w:fldChar w:fldCharType="end"/>
        </w:r>
      </w:ins>
    </w:p>
    <w:p w14:paraId="3DD7F310" w14:textId="344F074C" w:rsidR="00CB1644" w:rsidRDefault="00CB1644">
      <w:pPr>
        <w:pStyle w:val="20"/>
        <w:rPr>
          <w:ins w:id="72" w:author="齐旻鹏" w:date="2020-05-20T19:29:00Z"/>
          <w:rFonts w:asciiTheme="minorHAnsi" w:hAnsiTheme="minorHAnsi" w:cstheme="minorBidi"/>
          <w:kern w:val="2"/>
          <w:sz w:val="21"/>
          <w:szCs w:val="22"/>
          <w:lang w:val="en-US" w:eastAsia="zh-CN"/>
        </w:rPr>
      </w:pPr>
      <w:ins w:id="73" w:author="齐旻鹏" w:date="2020-05-20T19:29:00Z">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fldChar w:fldCharType="begin"/>
        </w:r>
        <w:r>
          <w:instrText xml:space="preserve"> PAGEREF _Toc40895418 \h </w:instrText>
        </w:r>
      </w:ins>
      <w:r>
        <w:fldChar w:fldCharType="separate"/>
      </w:r>
      <w:ins w:id="74" w:author="齐旻鹏" w:date="2020-05-20T19:29:00Z">
        <w:r>
          <w:t>9</w:t>
        </w:r>
        <w:r>
          <w:fldChar w:fldCharType="end"/>
        </w:r>
      </w:ins>
    </w:p>
    <w:p w14:paraId="20948B4D" w14:textId="22F1BA3C" w:rsidR="00CB1644" w:rsidRDefault="00CB1644">
      <w:pPr>
        <w:pStyle w:val="30"/>
        <w:rPr>
          <w:ins w:id="75" w:author="齐旻鹏" w:date="2020-05-20T19:29:00Z"/>
          <w:rFonts w:asciiTheme="minorHAnsi" w:hAnsiTheme="minorHAnsi" w:cstheme="minorBidi"/>
          <w:kern w:val="2"/>
          <w:sz w:val="21"/>
          <w:szCs w:val="22"/>
          <w:lang w:val="en-US" w:eastAsia="zh-CN"/>
        </w:rPr>
      </w:pPr>
      <w:ins w:id="76" w:author="齐旻鹏" w:date="2020-05-20T19:29:00Z">
        <w:r w:rsidRPr="0069509D">
          <w:rPr>
            <w:rFonts w:eastAsia="等线"/>
          </w:rPr>
          <w:t>NOTE: Roaming aspects are not considered in this document.</w:t>
        </w:r>
        <w:r>
          <w:tab/>
        </w:r>
        <w:r>
          <w:fldChar w:fldCharType="begin"/>
        </w:r>
        <w:r>
          <w:instrText xml:space="preserve"> PAGEREF _Toc40895419 \h </w:instrText>
        </w:r>
      </w:ins>
      <w:r>
        <w:fldChar w:fldCharType="separate"/>
      </w:r>
      <w:ins w:id="77" w:author="齐旻鹏" w:date="2020-05-20T19:29:00Z">
        <w:r>
          <w:t>9</w:t>
        </w:r>
        <w:r>
          <w:fldChar w:fldCharType="end"/>
        </w:r>
      </w:ins>
    </w:p>
    <w:p w14:paraId="7DB0BE51" w14:textId="59E0641A" w:rsidR="00CB1644" w:rsidRDefault="00CB1644">
      <w:pPr>
        <w:pStyle w:val="30"/>
        <w:rPr>
          <w:ins w:id="78" w:author="齐旻鹏" w:date="2020-05-20T19:29:00Z"/>
          <w:rFonts w:asciiTheme="minorHAnsi" w:hAnsiTheme="minorHAnsi" w:cstheme="minorBidi"/>
          <w:kern w:val="2"/>
          <w:sz w:val="21"/>
          <w:szCs w:val="22"/>
          <w:lang w:val="en-US" w:eastAsia="zh-CN"/>
        </w:rPr>
      </w:pPr>
      <w:ins w:id="79" w:author="齐旻鹏" w:date="2020-05-20T19:29:00Z">
        <w:r>
          <w:t>4.</w:t>
        </w:r>
        <w:r>
          <w:rPr>
            <w:lang w:eastAsia="zh-CN"/>
          </w:rPr>
          <w:t>4</w:t>
        </w:r>
        <w:r>
          <w:t>.</w:t>
        </w:r>
        <w:r>
          <w:rPr>
            <w:lang w:eastAsia="zh-CN"/>
          </w:rPr>
          <w:t>1</w:t>
        </w:r>
        <w:r>
          <w:rPr>
            <w:rFonts w:asciiTheme="minorHAnsi" w:hAnsiTheme="minorHAnsi" w:cstheme="minorBidi"/>
            <w:kern w:val="2"/>
            <w:sz w:val="21"/>
            <w:szCs w:val="22"/>
            <w:lang w:val="en-US" w:eastAsia="zh-CN"/>
          </w:rPr>
          <w:tab/>
        </w:r>
        <w:r w:rsidRPr="0069509D">
          <w:rPr>
            <w:rFonts w:eastAsia="等线"/>
          </w:rPr>
          <w:t>Requirements on Ua* Reference point</w:t>
        </w:r>
        <w:r>
          <w:tab/>
        </w:r>
        <w:r>
          <w:fldChar w:fldCharType="begin"/>
        </w:r>
        <w:r>
          <w:instrText xml:space="preserve"> PAGEREF _Toc40895420 \h </w:instrText>
        </w:r>
      </w:ins>
      <w:r>
        <w:fldChar w:fldCharType="separate"/>
      </w:r>
      <w:ins w:id="80" w:author="齐旻鹏" w:date="2020-05-20T19:29:00Z">
        <w:r>
          <w:t>9</w:t>
        </w:r>
        <w:r>
          <w:fldChar w:fldCharType="end"/>
        </w:r>
      </w:ins>
    </w:p>
    <w:p w14:paraId="00823638" w14:textId="26EC2D79" w:rsidR="00CB1644" w:rsidRDefault="00CB1644">
      <w:pPr>
        <w:pStyle w:val="30"/>
        <w:rPr>
          <w:ins w:id="81" w:author="齐旻鹏" w:date="2020-05-20T19:29:00Z"/>
          <w:rFonts w:asciiTheme="minorHAnsi" w:hAnsiTheme="minorHAnsi" w:cstheme="minorBidi"/>
          <w:kern w:val="2"/>
          <w:sz w:val="21"/>
          <w:szCs w:val="22"/>
          <w:lang w:val="en-US" w:eastAsia="zh-CN"/>
        </w:rPr>
      </w:pPr>
      <w:ins w:id="82" w:author="齐旻鹏" w:date="2020-05-20T19:29:00Z">
        <w:r>
          <w:t>4.</w:t>
        </w:r>
        <w:r>
          <w:rPr>
            <w:lang w:eastAsia="zh-CN"/>
          </w:rPr>
          <w:t>4</w:t>
        </w:r>
        <w:r>
          <w:t>.</w:t>
        </w:r>
        <w:r>
          <w:rPr>
            <w:lang w:eastAsia="zh-CN"/>
          </w:rPr>
          <w:t>2</w:t>
        </w:r>
        <w:r>
          <w:rPr>
            <w:rFonts w:asciiTheme="minorHAnsi" w:hAnsiTheme="minorHAnsi" w:cstheme="minorBidi"/>
            <w:kern w:val="2"/>
            <w:sz w:val="21"/>
            <w:szCs w:val="22"/>
            <w:lang w:val="en-US" w:eastAsia="zh-CN"/>
          </w:rPr>
          <w:tab/>
        </w:r>
        <w:r w:rsidRPr="0069509D">
          <w:rPr>
            <w:rFonts w:eastAsia="等线"/>
          </w:rPr>
          <w:t xml:space="preserve">Requirements on </w:t>
        </w:r>
        <w:r>
          <w:t>AKMA Key Identifier (A-KID)</w:t>
        </w:r>
        <w:r>
          <w:tab/>
        </w:r>
        <w:r>
          <w:fldChar w:fldCharType="begin"/>
        </w:r>
        <w:r>
          <w:instrText xml:space="preserve"> PAGEREF _Toc40895422 \h </w:instrText>
        </w:r>
      </w:ins>
      <w:r>
        <w:fldChar w:fldCharType="separate"/>
      </w:r>
      <w:ins w:id="83" w:author="齐旻鹏" w:date="2020-05-20T19:29:00Z">
        <w:r>
          <w:t>10</w:t>
        </w:r>
        <w:r>
          <w:fldChar w:fldCharType="end"/>
        </w:r>
      </w:ins>
    </w:p>
    <w:p w14:paraId="1E66C183" w14:textId="55229464" w:rsidR="00CB1644" w:rsidRDefault="00CB1644">
      <w:pPr>
        <w:pStyle w:val="10"/>
        <w:rPr>
          <w:ins w:id="84" w:author="齐旻鹏" w:date="2020-05-20T19:29:00Z"/>
          <w:rFonts w:asciiTheme="minorHAnsi" w:hAnsiTheme="minorHAnsi" w:cstheme="minorBidi"/>
          <w:kern w:val="2"/>
          <w:sz w:val="21"/>
          <w:szCs w:val="22"/>
          <w:lang w:val="en-US" w:eastAsia="zh-CN"/>
        </w:rPr>
      </w:pPr>
      <w:ins w:id="85" w:author="齐旻鹏" w:date="2020-05-20T19:29:00Z">
        <w:r>
          <w:rPr>
            <w:lang w:eastAsia="zh-CN"/>
          </w:rPr>
          <w:t>5</w:t>
        </w:r>
        <w:r>
          <w:rPr>
            <w:rFonts w:asciiTheme="minorHAnsi" w:hAnsiTheme="minorHAnsi" w:cstheme="minorBidi"/>
            <w:kern w:val="2"/>
            <w:sz w:val="21"/>
            <w:szCs w:val="22"/>
            <w:lang w:val="en-US" w:eastAsia="zh-CN"/>
          </w:rPr>
          <w:tab/>
        </w:r>
        <w:r>
          <w:rPr>
            <w:lang w:eastAsia="zh-CN"/>
          </w:rPr>
          <w:t>Key Management</w:t>
        </w:r>
        <w:r>
          <w:tab/>
        </w:r>
        <w:r>
          <w:fldChar w:fldCharType="begin"/>
        </w:r>
        <w:r>
          <w:instrText xml:space="preserve"> PAGEREF _Toc40895423 \h </w:instrText>
        </w:r>
      </w:ins>
      <w:r>
        <w:fldChar w:fldCharType="separate"/>
      </w:r>
      <w:ins w:id="86" w:author="齐旻鹏" w:date="2020-05-20T19:29:00Z">
        <w:r>
          <w:t>10</w:t>
        </w:r>
        <w:r>
          <w:fldChar w:fldCharType="end"/>
        </w:r>
      </w:ins>
    </w:p>
    <w:p w14:paraId="671A76C9" w14:textId="7B678F65" w:rsidR="00CB1644" w:rsidRDefault="00CB1644">
      <w:pPr>
        <w:pStyle w:val="20"/>
        <w:rPr>
          <w:ins w:id="87" w:author="齐旻鹏" w:date="2020-05-20T19:29:00Z"/>
          <w:rFonts w:asciiTheme="minorHAnsi" w:hAnsiTheme="minorHAnsi" w:cstheme="minorBidi"/>
          <w:kern w:val="2"/>
          <w:sz w:val="21"/>
          <w:szCs w:val="22"/>
          <w:lang w:val="en-US" w:eastAsia="zh-CN"/>
        </w:rPr>
      </w:pPr>
      <w:ins w:id="88" w:author="齐旻鹏" w:date="2020-05-20T19:29:00Z">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fldChar w:fldCharType="begin"/>
        </w:r>
        <w:r>
          <w:instrText xml:space="preserve"> PAGEREF _Toc40895424 \h </w:instrText>
        </w:r>
      </w:ins>
      <w:r>
        <w:fldChar w:fldCharType="separate"/>
      </w:r>
      <w:ins w:id="89" w:author="齐旻鹏" w:date="2020-05-20T19:29:00Z">
        <w:r>
          <w:t>10</w:t>
        </w:r>
        <w:r>
          <w:fldChar w:fldCharType="end"/>
        </w:r>
      </w:ins>
    </w:p>
    <w:p w14:paraId="7D4BEB33" w14:textId="43437062" w:rsidR="00CB1644" w:rsidRDefault="00CB1644">
      <w:pPr>
        <w:pStyle w:val="20"/>
        <w:rPr>
          <w:ins w:id="90" w:author="齐旻鹏" w:date="2020-05-20T19:29:00Z"/>
          <w:rFonts w:asciiTheme="minorHAnsi" w:hAnsiTheme="minorHAnsi" w:cstheme="minorBidi"/>
          <w:kern w:val="2"/>
          <w:sz w:val="21"/>
          <w:szCs w:val="22"/>
          <w:lang w:val="en-US" w:eastAsia="zh-CN"/>
        </w:rPr>
      </w:pPr>
      <w:ins w:id="91" w:author="齐旻鹏" w:date="2020-05-20T19:29:00Z">
        <w:r w:rsidRPr="0069509D">
          <w:rPr>
            <w:rFonts w:eastAsia="等线"/>
            <w:lang w:eastAsia="zh-CN"/>
          </w:rPr>
          <w:t>5</w:t>
        </w:r>
        <w:r w:rsidRPr="0069509D">
          <w:rPr>
            <w:rFonts w:eastAsia="等线"/>
          </w:rPr>
          <w:t>.2</w:t>
        </w:r>
        <w:r>
          <w:rPr>
            <w:rFonts w:asciiTheme="minorHAnsi" w:hAnsiTheme="minorHAnsi" w:cstheme="minorBidi"/>
            <w:kern w:val="2"/>
            <w:sz w:val="21"/>
            <w:szCs w:val="22"/>
            <w:lang w:val="en-US" w:eastAsia="zh-CN"/>
          </w:rPr>
          <w:tab/>
        </w:r>
        <w:r w:rsidRPr="0069509D">
          <w:rPr>
            <w:rFonts w:eastAsia="等线"/>
          </w:rPr>
          <w:t>AKMA k</w:t>
        </w:r>
        <w:r w:rsidRPr="0069509D">
          <w:rPr>
            <w:rFonts w:eastAsia="等线"/>
            <w:lang w:eastAsia="zh-CN"/>
          </w:rPr>
          <w:t>ey lifetimes</w:t>
        </w:r>
        <w:r>
          <w:tab/>
        </w:r>
        <w:r>
          <w:fldChar w:fldCharType="begin"/>
        </w:r>
        <w:r>
          <w:instrText xml:space="preserve"> PAGEREF _Toc40895425 \h </w:instrText>
        </w:r>
      </w:ins>
      <w:r>
        <w:fldChar w:fldCharType="separate"/>
      </w:r>
      <w:ins w:id="92" w:author="齐旻鹏" w:date="2020-05-20T19:29:00Z">
        <w:r>
          <w:t>10</w:t>
        </w:r>
        <w:r>
          <w:fldChar w:fldCharType="end"/>
        </w:r>
      </w:ins>
    </w:p>
    <w:p w14:paraId="648AF484" w14:textId="1C805712" w:rsidR="00CB1644" w:rsidRDefault="00CB1644">
      <w:pPr>
        <w:pStyle w:val="10"/>
        <w:rPr>
          <w:ins w:id="93" w:author="齐旻鹏" w:date="2020-05-20T19:29:00Z"/>
          <w:rFonts w:asciiTheme="minorHAnsi" w:hAnsiTheme="minorHAnsi" w:cstheme="minorBidi"/>
          <w:kern w:val="2"/>
          <w:sz w:val="21"/>
          <w:szCs w:val="22"/>
          <w:lang w:val="en-US" w:eastAsia="zh-CN"/>
        </w:rPr>
      </w:pPr>
      <w:ins w:id="94" w:author="齐旻鹏" w:date="2020-05-20T19:29:00Z">
        <w:r>
          <w:rPr>
            <w:lang w:eastAsia="zh-CN"/>
          </w:rPr>
          <w:t>6</w:t>
        </w:r>
        <w:r>
          <w:rPr>
            <w:rFonts w:asciiTheme="minorHAnsi" w:hAnsiTheme="minorHAnsi" w:cstheme="minorBidi"/>
            <w:kern w:val="2"/>
            <w:sz w:val="21"/>
            <w:szCs w:val="22"/>
            <w:lang w:val="en-US" w:eastAsia="zh-CN"/>
          </w:rPr>
          <w:tab/>
        </w:r>
        <w:r>
          <w:rPr>
            <w:lang w:eastAsia="zh-CN"/>
          </w:rPr>
          <w:t>AKMA Procedures</w:t>
        </w:r>
        <w:r>
          <w:tab/>
        </w:r>
        <w:r>
          <w:fldChar w:fldCharType="begin"/>
        </w:r>
        <w:r>
          <w:instrText xml:space="preserve"> PAGEREF _Toc40895426 \h </w:instrText>
        </w:r>
      </w:ins>
      <w:r>
        <w:fldChar w:fldCharType="separate"/>
      </w:r>
      <w:ins w:id="95" w:author="齐旻鹏" w:date="2020-05-20T19:29:00Z">
        <w:r>
          <w:t>11</w:t>
        </w:r>
        <w:r>
          <w:fldChar w:fldCharType="end"/>
        </w:r>
      </w:ins>
    </w:p>
    <w:p w14:paraId="41D368DC" w14:textId="66558152" w:rsidR="00CB1644" w:rsidRDefault="00CB1644">
      <w:pPr>
        <w:pStyle w:val="20"/>
        <w:rPr>
          <w:ins w:id="96" w:author="齐旻鹏" w:date="2020-05-20T19:29:00Z"/>
          <w:rFonts w:asciiTheme="minorHAnsi" w:hAnsiTheme="minorHAnsi" w:cstheme="minorBidi"/>
          <w:kern w:val="2"/>
          <w:sz w:val="21"/>
          <w:szCs w:val="22"/>
          <w:lang w:val="en-US" w:eastAsia="zh-CN"/>
        </w:rPr>
      </w:pPr>
      <w:ins w:id="97" w:author="齐旻鹏" w:date="2020-05-20T19:29:00Z">
        <w:r>
          <w:t>6.</w:t>
        </w:r>
        <w:r>
          <w:rPr>
            <w:lang w:eastAsia="zh-CN"/>
          </w:rPr>
          <w:t>1</w:t>
        </w:r>
        <w:r>
          <w:rPr>
            <w:rFonts w:asciiTheme="minorHAnsi" w:hAnsiTheme="minorHAnsi" w:cstheme="minorBidi"/>
            <w:kern w:val="2"/>
            <w:sz w:val="21"/>
            <w:szCs w:val="22"/>
            <w:lang w:val="en-US" w:eastAsia="zh-CN"/>
          </w:rPr>
          <w:tab/>
        </w:r>
        <w:r>
          <w:t xml:space="preserve">Deriving AKMA key </w:t>
        </w:r>
        <w:r w:rsidRPr="0069509D">
          <w:rPr>
            <w:rFonts w:eastAsia="等线"/>
          </w:rPr>
          <w:t>after primary authentication</w:t>
        </w:r>
        <w:r>
          <w:tab/>
        </w:r>
        <w:r>
          <w:fldChar w:fldCharType="begin"/>
        </w:r>
        <w:r>
          <w:instrText xml:space="preserve"> PAGEREF _Toc40895427 \h </w:instrText>
        </w:r>
      </w:ins>
      <w:r>
        <w:fldChar w:fldCharType="separate"/>
      </w:r>
      <w:ins w:id="98" w:author="齐旻鹏" w:date="2020-05-20T19:29:00Z">
        <w:r>
          <w:t>11</w:t>
        </w:r>
        <w:r>
          <w:fldChar w:fldCharType="end"/>
        </w:r>
      </w:ins>
    </w:p>
    <w:p w14:paraId="666A91E4" w14:textId="0AC93D3C" w:rsidR="00CB1644" w:rsidRDefault="00CB1644">
      <w:pPr>
        <w:pStyle w:val="20"/>
        <w:rPr>
          <w:ins w:id="99" w:author="齐旻鹏" w:date="2020-05-20T19:29:00Z"/>
          <w:rFonts w:asciiTheme="minorHAnsi" w:hAnsiTheme="minorHAnsi" w:cstheme="minorBidi"/>
          <w:kern w:val="2"/>
          <w:sz w:val="21"/>
          <w:szCs w:val="22"/>
          <w:lang w:val="en-US" w:eastAsia="zh-CN"/>
        </w:rPr>
      </w:pPr>
      <w:ins w:id="100" w:author="齐旻鹏" w:date="2020-05-20T19:29:00Z">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fldChar w:fldCharType="begin"/>
        </w:r>
        <w:r>
          <w:instrText xml:space="preserve"> PAGEREF _Toc40895428 \h </w:instrText>
        </w:r>
      </w:ins>
      <w:r>
        <w:fldChar w:fldCharType="separate"/>
      </w:r>
      <w:ins w:id="101" w:author="齐旻鹏" w:date="2020-05-20T19:29:00Z">
        <w:r>
          <w:t>12</w:t>
        </w:r>
        <w:r>
          <w:fldChar w:fldCharType="end"/>
        </w:r>
      </w:ins>
    </w:p>
    <w:p w14:paraId="216BCD18" w14:textId="32B946E9" w:rsidR="00CB1644" w:rsidRDefault="00CB1644">
      <w:pPr>
        <w:pStyle w:val="20"/>
        <w:rPr>
          <w:ins w:id="102" w:author="齐旻鹏" w:date="2020-05-20T19:29:00Z"/>
          <w:rFonts w:asciiTheme="minorHAnsi" w:hAnsiTheme="minorHAnsi" w:cstheme="minorBidi"/>
          <w:kern w:val="2"/>
          <w:sz w:val="21"/>
          <w:szCs w:val="22"/>
          <w:lang w:val="en-US" w:eastAsia="zh-CN"/>
        </w:rPr>
      </w:pPr>
      <w:ins w:id="103" w:author="齐旻鹏" w:date="2020-05-20T19:29:00Z">
        <w:r>
          <w:t>6.</w:t>
        </w:r>
        <w:r>
          <w:rPr>
            <w:lang w:eastAsia="zh-CN"/>
          </w:rPr>
          <w:t>3</w:t>
        </w:r>
        <w:r>
          <w:rPr>
            <w:rFonts w:asciiTheme="minorHAnsi" w:hAnsiTheme="minorHAnsi" w:cstheme="minorBidi"/>
            <w:kern w:val="2"/>
            <w:sz w:val="21"/>
            <w:szCs w:val="22"/>
            <w:lang w:val="en-US" w:eastAsia="zh-CN"/>
          </w:rPr>
          <w:tab/>
        </w:r>
        <w:r>
          <w:t>AKMA Application Key request via NEF</w:t>
        </w:r>
        <w:r>
          <w:tab/>
        </w:r>
        <w:r>
          <w:fldChar w:fldCharType="begin"/>
        </w:r>
        <w:r>
          <w:instrText xml:space="preserve"> PAGEREF _Toc40895429 \h </w:instrText>
        </w:r>
      </w:ins>
      <w:r>
        <w:fldChar w:fldCharType="separate"/>
      </w:r>
      <w:ins w:id="104" w:author="齐旻鹏" w:date="2020-05-20T19:29:00Z">
        <w:r>
          <w:t>13</w:t>
        </w:r>
        <w:r>
          <w:fldChar w:fldCharType="end"/>
        </w:r>
      </w:ins>
    </w:p>
    <w:p w14:paraId="3FA7CF76" w14:textId="6943BE93" w:rsidR="00CB1644" w:rsidRDefault="00CB1644">
      <w:pPr>
        <w:pStyle w:val="20"/>
        <w:rPr>
          <w:ins w:id="105" w:author="齐旻鹏" w:date="2020-05-20T19:29:00Z"/>
          <w:rFonts w:asciiTheme="minorHAnsi" w:hAnsiTheme="minorHAnsi" w:cstheme="minorBidi"/>
          <w:kern w:val="2"/>
          <w:sz w:val="21"/>
          <w:szCs w:val="22"/>
          <w:lang w:val="en-US" w:eastAsia="zh-CN"/>
        </w:rPr>
      </w:pPr>
      <w:ins w:id="106" w:author="齐旻鹏" w:date="2020-05-20T19:29:00Z">
        <w:r>
          <w:t>6.</w:t>
        </w:r>
        <w:r>
          <w:rPr>
            <w:lang w:eastAsia="zh-CN"/>
          </w:rPr>
          <w:t>4</w:t>
        </w:r>
        <w:r>
          <w:rPr>
            <w:rFonts w:asciiTheme="minorHAnsi" w:hAnsiTheme="minorHAnsi" w:cstheme="minorBidi"/>
            <w:kern w:val="2"/>
            <w:sz w:val="21"/>
            <w:szCs w:val="22"/>
            <w:lang w:val="en-US" w:eastAsia="zh-CN"/>
          </w:rPr>
          <w:tab/>
        </w:r>
        <w:r>
          <w:t>AKMA key change</w:t>
        </w:r>
        <w:r>
          <w:tab/>
        </w:r>
        <w:r>
          <w:fldChar w:fldCharType="begin"/>
        </w:r>
        <w:r>
          <w:instrText xml:space="preserve"> PAGEREF _Toc40895430 \h </w:instrText>
        </w:r>
      </w:ins>
      <w:r>
        <w:fldChar w:fldCharType="separate"/>
      </w:r>
      <w:ins w:id="107" w:author="齐旻鹏" w:date="2020-05-20T19:29:00Z">
        <w:r>
          <w:t>14</w:t>
        </w:r>
        <w:r>
          <w:fldChar w:fldCharType="end"/>
        </w:r>
      </w:ins>
    </w:p>
    <w:p w14:paraId="23CEAF1F" w14:textId="18F4993B" w:rsidR="00CB1644" w:rsidRDefault="00CB1644">
      <w:pPr>
        <w:pStyle w:val="30"/>
        <w:rPr>
          <w:ins w:id="108" w:author="齐旻鹏" w:date="2020-05-20T19:29:00Z"/>
          <w:rFonts w:asciiTheme="minorHAnsi" w:hAnsiTheme="minorHAnsi" w:cstheme="minorBidi"/>
          <w:kern w:val="2"/>
          <w:sz w:val="21"/>
          <w:szCs w:val="22"/>
          <w:lang w:val="en-US" w:eastAsia="zh-CN"/>
        </w:rPr>
      </w:pPr>
      <w:ins w:id="109" w:author="齐旻鹏" w:date="2020-05-20T19:29:00Z">
        <w:r w:rsidRPr="0069509D">
          <w:rPr>
            <w:rFonts w:eastAsia="等线"/>
            <w:lang w:eastAsia="zh-CN"/>
          </w:rPr>
          <w:t>6.4.1</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KMA</w:t>
        </w:r>
        <w:r>
          <w:rPr>
            <w:lang w:eastAsia="zh-CN"/>
          </w:rPr>
          <w:t xml:space="preserve"> re-keying</w:t>
        </w:r>
        <w:r>
          <w:tab/>
        </w:r>
        <w:r>
          <w:fldChar w:fldCharType="begin"/>
        </w:r>
        <w:r>
          <w:instrText xml:space="preserve"> PAGEREF _Toc40895432 \h </w:instrText>
        </w:r>
      </w:ins>
      <w:r>
        <w:fldChar w:fldCharType="separate"/>
      </w:r>
      <w:ins w:id="110" w:author="齐旻鹏" w:date="2020-05-20T19:29:00Z">
        <w:r>
          <w:t>14</w:t>
        </w:r>
        <w:r>
          <w:fldChar w:fldCharType="end"/>
        </w:r>
      </w:ins>
    </w:p>
    <w:p w14:paraId="4B20F627" w14:textId="6AF51448" w:rsidR="00CB1644" w:rsidRDefault="00CB1644">
      <w:pPr>
        <w:pStyle w:val="30"/>
        <w:rPr>
          <w:ins w:id="111" w:author="齐旻鹏" w:date="2020-05-20T19:29:00Z"/>
          <w:rFonts w:asciiTheme="minorHAnsi" w:hAnsiTheme="minorHAnsi" w:cstheme="minorBidi"/>
          <w:kern w:val="2"/>
          <w:sz w:val="21"/>
          <w:szCs w:val="22"/>
          <w:lang w:val="en-US" w:eastAsia="zh-CN"/>
        </w:rPr>
      </w:pPr>
      <w:ins w:id="112" w:author="齐旻鹏" w:date="2020-05-20T19:29:00Z">
        <w:r w:rsidRPr="0069509D">
          <w:rPr>
            <w:rFonts w:eastAsia="等线"/>
            <w:lang w:eastAsia="zh-CN"/>
          </w:rPr>
          <w:t>6.4.2</w:t>
        </w:r>
        <w:r>
          <w:rPr>
            <w:rFonts w:asciiTheme="minorHAnsi" w:hAnsiTheme="minorHAnsi" w:cstheme="minorBidi"/>
            <w:kern w:val="2"/>
            <w:sz w:val="21"/>
            <w:szCs w:val="22"/>
            <w:lang w:val="en-US" w:eastAsia="zh-CN"/>
          </w:rPr>
          <w:tab/>
        </w:r>
        <w:r>
          <w:rPr>
            <w:lang w:eastAsia="zh-CN"/>
          </w:rPr>
          <w:t>K</w:t>
        </w:r>
        <w:r w:rsidRPr="0069509D">
          <w:rPr>
            <w:vertAlign w:val="subscript"/>
            <w:lang w:eastAsia="zh-CN"/>
          </w:rPr>
          <w:t>AF</w:t>
        </w:r>
        <w:r>
          <w:rPr>
            <w:lang w:eastAsia="zh-CN"/>
          </w:rPr>
          <w:t xml:space="preserve"> re-keying</w:t>
        </w:r>
        <w:r>
          <w:tab/>
        </w:r>
        <w:r>
          <w:fldChar w:fldCharType="begin"/>
        </w:r>
        <w:r>
          <w:instrText xml:space="preserve"> PAGEREF _Toc40895433 \h </w:instrText>
        </w:r>
      </w:ins>
      <w:r>
        <w:fldChar w:fldCharType="separate"/>
      </w:r>
      <w:ins w:id="113" w:author="齐旻鹏" w:date="2020-05-20T19:29:00Z">
        <w:r>
          <w:t>14</w:t>
        </w:r>
        <w:r>
          <w:fldChar w:fldCharType="end"/>
        </w:r>
      </w:ins>
    </w:p>
    <w:p w14:paraId="4A90115B" w14:textId="5BAA9109" w:rsidR="00CB1644" w:rsidRDefault="00CB1644">
      <w:pPr>
        <w:pStyle w:val="10"/>
        <w:rPr>
          <w:ins w:id="114" w:author="齐旻鹏" w:date="2020-05-20T19:29:00Z"/>
          <w:rFonts w:asciiTheme="minorHAnsi" w:hAnsiTheme="minorHAnsi" w:cstheme="minorBidi"/>
          <w:kern w:val="2"/>
          <w:sz w:val="21"/>
          <w:szCs w:val="22"/>
          <w:lang w:val="en-US" w:eastAsia="zh-CN"/>
        </w:rPr>
      </w:pPr>
      <w:ins w:id="115" w:author="齐旻鹏" w:date="2020-05-20T19:29:00Z">
        <w:r>
          <w:rPr>
            <w:lang w:eastAsia="zh-CN"/>
          </w:rPr>
          <w:t>7</w:t>
        </w:r>
        <w:r>
          <w:rPr>
            <w:rFonts w:asciiTheme="minorHAnsi" w:hAnsiTheme="minorHAnsi" w:cstheme="minorBidi"/>
            <w:kern w:val="2"/>
            <w:sz w:val="21"/>
            <w:szCs w:val="22"/>
            <w:lang w:val="en-US" w:eastAsia="zh-CN"/>
          </w:rPr>
          <w:tab/>
        </w:r>
        <w:r>
          <w:t>Security related services</w:t>
        </w:r>
        <w:r>
          <w:tab/>
        </w:r>
        <w:r>
          <w:fldChar w:fldCharType="begin"/>
        </w:r>
        <w:r>
          <w:instrText xml:space="preserve"> PAGEREF _Toc40895434 \h </w:instrText>
        </w:r>
      </w:ins>
      <w:r>
        <w:fldChar w:fldCharType="separate"/>
      </w:r>
      <w:ins w:id="116" w:author="齐旻鹏" w:date="2020-05-20T19:29:00Z">
        <w:r>
          <w:t>14</w:t>
        </w:r>
        <w:r>
          <w:fldChar w:fldCharType="end"/>
        </w:r>
      </w:ins>
    </w:p>
    <w:p w14:paraId="13F6AC13" w14:textId="49959C27" w:rsidR="00CB1644" w:rsidRDefault="00CB1644">
      <w:pPr>
        <w:pStyle w:val="20"/>
        <w:rPr>
          <w:ins w:id="117" w:author="齐旻鹏" w:date="2020-05-20T19:29:00Z"/>
          <w:rFonts w:asciiTheme="minorHAnsi" w:hAnsiTheme="minorHAnsi" w:cstheme="minorBidi"/>
          <w:kern w:val="2"/>
          <w:sz w:val="21"/>
          <w:szCs w:val="22"/>
          <w:lang w:val="en-US" w:eastAsia="zh-CN"/>
        </w:rPr>
      </w:pPr>
      <w:ins w:id="118" w:author="齐旻鹏" w:date="2020-05-20T19:29:00Z">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fldChar w:fldCharType="begin"/>
        </w:r>
        <w:r>
          <w:instrText xml:space="preserve"> PAGEREF _Toc40895435 \h </w:instrText>
        </w:r>
      </w:ins>
      <w:r>
        <w:fldChar w:fldCharType="separate"/>
      </w:r>
      <w:ins w:id="119" w:author="齐旻鹏" w:date="2020-05-20T19:29:00Z">
        <w:r>
          <w:t>14</w:t>
        </w:r>
        <w:r>
          <w:fldChar w:fldCharType="end"/>
        </w:r>
      </w:ins>
    </w:p>
    <w:p w14:paraId="79340A79" w14:textId="2BF283CF" w:rsidR="00CB1644" w:rsidRDefault="00CB1644">
      <w:pPr>
        <w:pStyle w:val="30"/>
        <w:rPr>
          <w:ins w:id="120" w:author="齐旻鹏" w:date="2020-05-20T19:29:00Z"/>
          <w:rFonts w:asciiTheme="minorHAnsi" w:hAnsiTheme="minorHAnsi" w:cstheme="minorBidi"/>
          <w:kern w:val="2"/>
          <w:sz w:val="21"/>
          <w:szCs w:val="22"/>
          <w:lang w:val="en-US" w:eastAsia="zh-CN"/>
        </w:rPr>
      </w:pPr>
      <w:ins w:id="121" w:author="齐旻鹏" w:date="2020-05-20T19:29:00Z">
        <w:r>
          <w:rPr>
            <w:lang w:eastAsia="zh-CN"/>
          </w:rPr>
          <w:t>7</w:t>
        </w:r>
        <w:r>
          <w:t>.1.1</w:t>
        </w:r>
        <w:r>
          <w:rPr>
            <w:rFonts w:asciiTheme="minorHAnsi" w:hAnsiTheme="minorHAnsi" w:cstheme="minorBidi"/>
            <w:kern w:val="2"/>
            <w:sz w:val="21"/>
            <w:szCs w:val="22"/>
            <w:lang w:val="en-US" w:eastAsia="zh-CN"/>
          </w:rPr>
          <w:tab/>
        </w:r>
        <w:r>
          <w:t>General</w:t>
        </w:r>
        <w:r>
          <w:tab/>
        </w:r>
        <w:r>
          <w:fldChar w:fldCharType="begin"/>
        </w:r>
        <w:r>
          <w:instrText xml:space="preserve"> PAGEREF _Toc40895437 \h </w:instrText>
        </w:r>
      </w:ins>
      <w:r>
        <w:fldChar w:fldCharType="separate"/>
      </w:r>
      <w:ins w:id="122" w:author="齐旻鹏" w:date="2020-05-20T19:29:00Z">
        <w:r>
          <w:t>14</w:t>
        </w:r>
        <w:r>
          <w:fldChar w:fldCharType="end"/>
        </w:r>
      </w:ins>
    </w:p>
    <w:p w14:paraId="5C82BF4A" w14:textId="49AB1A77" w:rsidR="00CB1644" w:rsidRDefault="00CB1644">
      <w:pPr>
        <w:pStyle w:val="30"/>
        <w:rPr>
          <w:ins w:id="123" w:author="齐旻鹏" w:date="2020-05-20T19:29:00Z"/>
          <w:rFonts w:asciiTheme="minorHAnsi" w:hAnsiTheme="minorHAnsi" w:cstheme="minorBidi"/>
          <w:kern w:val="2"/>
          <w:sz w:val="21"/>
          <w:szCs w:val="22"/>
          <w:lang w:val="en-US" w:eastAsia="zh-CN"/>
        </w:rPr>
      </w:pPr>
      <w:ins w:id="124" w:author="齐旻鹏" w:date="2020-05-20T19:29:00Z">
        <w:r>
          <w:rPr>
            <w:lang w:eastAsia="zh-CN"/>
          </w:rPr>
          <w:t>7</w:t>
        </w:r>
        <w:r>
          <w:t>.1.2</w:t>
        </w:r>
        <w:r>
          <w:rPr>
            <w:rFonts w:asciiTheme="minorHAnsi" w:hAnsiTheme="minorHAnsi" w:cstheme="minorBidi"/>
            <w:kern w:val="2"/>
            <w:sz w:val="21"/>
            <w:szCs w:val="22"/>
            <w:lang w:val="en-US" w:eastAsia="zh-CN"/>
          </w:rPr>
          <w:tab/>
        </w:r>
        <w:r>
          <w:t>Naanf_KeyCreate Service</w:t>
        </w:r>
        <w:r>
          <w:tab/>
        </w:r>
        <w:r>
          <w:fldChar w:fldCharType="begin"/>
        </w:r>
        <w:r>
          <w:instrText xml:space="preserve"> PAGEREF _Toc40895438 \h </w:instrText>
        </w:r>
      </w:ins>
      <w:r>
        <w:fldChar w:fldCharType="separate"/>
      </w:r>
      <w:ins w:id="125" w:author="齐旻鹏" w:date="2020-05-20T19:29:00Z">
        <w:r>
          <w:t>14</w:t>
        </w:r>
        <w:r>
          <w:fldChar w:fldCharType="end"/>
        </w:r>
      </w:ins>
    </w:p>
    <w:p w14:paraId="1EF15320" w14:textId="57087DB6" w:rsidR="00CB1644" w:rsidRDefault="00CB1644">
      <w:pPr>
        <w:pStyle w:val="20"/>
        <w:rPr>
          <w:ins w:id="126" w:author="齐旻鹏" w:date="2020-05-20T19:29:00Z"/>
          <w:rFonts w:asciiTheme="minorHAnsi" w:hAnsiTheme="minorHAnsi" w:cstheme="minorBidi"/>
          <w:kern w:val="2"/>
          <w:sz w:val="21"/>
          <w:szCs w:val="22"/>
          <w:lang w:val="en-US" w:eastAsia="zh-CN"/>
        </w:rPr>
      </w:pPr>
      <w:ins w:id="127" w:author="齐旻鹏" w:date="2020-05-20T19:29:00Z">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fldChar w:fldCharType="begin"/>
        </w:r>
        <w:r>
          <w:instrText xml:space="preserve"> PAGEREF _Toc40895439 \h </w:instrText>
        </w:r>
      </w:ins>
      <w:r>
        <w:fldChar w:fldCharType="separate"/>
      </w:r>
      <w:ins w:id="128" w:author="齐旻鹏" w:date="2020-05-20T19:29:00Z">
        <w:r>
          <w:t>15</w:t>
        </w:r>
        <w:r>
          <w:fldChar w:fldCharType="end"/>
        </w:r>
      </w:ins>
    </w:p>
    <w:p w14:paraId="2B0EB2EA" w14:textId="3ACA47B4" w:rsidR="00CB1644" w:rsidRDefault="00CB1644">
      <w:pPr>
        <w:pStyle w:val="30"/>
        <w:rPr>
          <w:ins w:id="129" w:author="齐旻鹏" w:date="2020-05-20T19:29:00Z"/>
          <w:rFonts w:asciiTheme="minorHAnsi" w:hAnsiTheme="minorHAnsi" w:cstheme="minorBidi"/>
          <w:kern w:val="2"/>
          <w:sz w:val="21"/>
          <w:szCs w:val="22"/>
          <w:lang w:val="en-US" w:eastAsia="zh-CN"/>
        </w:rPr>
      </w:pPr>
      <w:ins w:id="130" w:author="齐旻鹏" w:date="2020-05-20T19:29:00Z">
        <w:r>
          <w:rPr>
            <w:lang w:eastAsia="zh-CN"/>
          </w:rPr>
          <w:t>7</w:t>
        </w:r>
        <w:r>
          <w:t>.2.1</w:t>
        </w:r>
        <w:r>
          <w:rPr>
            <w:rFonts w:asciiTheme="minorHAnsi" w:hAnsiTheme="minorHAnsi" w:cstheme="minorBidi"/>
            <w:kern w:val="2"/>
            <w:sz w:val="21"/>
            <w:szCs w:val="22"/>
            <w:lang w:val="en-US" w:eastAsia="zh-CN"/>
          </w:rPr>
          <w:tab/>
        </w:r>
        <w:r>
          <w:t>General</w:t>
        </w:r>
        <w:r>
          <w:tab/>
        </w:r>
        <w:r>
          <w:fldChar w:fldCharType="begin"/>
        </w:r>
        <w:r>
          <w:instrText xml:space="preserve"> PAGEREF _Toc40895440 \h </w:instrText>
        </w:r>
      </w:ins>
      <w:r>
        <w:fldChar w:fldCharType="separate"/>
      </w:r>
      <w:ins w:id="131" w:author="齐旻鹏" w:date="2020-05-20T19:29:00Z">
        <w:r>
          <w:t>15</w:t>
        </w:r>
        <w:r>
          <w:fldChar w:fldCharType="end"/>
        </w:r>
      </w:ins>
    </w:p>
    <w:p w14:paraId="6DF28F00" w14:textId="18EA9A94" w:rsidR="00CB1644" w:rsidRDefault="00CB1644">
      <w:pPr>
        <w:pStyle w:val="30"/>
        <w:rPr>
          <w:ins w:id="132" w:author="齐旻鹏" w:date="2020-05-20T19:29:00Z"/>
          <w:rFonts w:asciiTheme="minorHAnsi" w:hAnsiTheme="minorHAnsi" w:cstheme="minorBidi"/>
          <w:kern w:val="2"/>
          <w:sz w:val="21"/>
          <w:szCs w:val="22"/>
          <w:lang w:val="en-US" w:eastAsia="zh-CN"/>
        </w:rPr>
      </w:pPr>
      <w:ins w:id="133" w:author="齐旻鹏" w:date="2020-05-20T19:29:00Z">
        <w:r>
          <w:rPr>
            <w:lang w:eastAsia="zh-CN"/>
          </w:rPr>
          <w:t>7</w:t>
        </w:r>
        <w:r>
          <w:t>.1.2</w:t>
        </w:r>
        <w:r>
          <w:rPr>
            <w:rFonts w:asciiTheme="minorHAnsi" w:hAnsiTheme="minorHAnsi" w:cstheme="minorBidi"/>
            <w:kern w:val="2"/>
            <w:sz w:val="21"/>
            <w:szCs w:val="22"/>
            <w:lang w:val="en-US" w:eastAsia="zh-CN"/>
          </w:rPr>
          <w:tab/>
        </w:r>
        <w:r>
          <w:t>Nausf_AKMAKey_Get Service</w:t>
        </w:r>
        <w:r>
          <w:tab/>
        </w:r>
        <w:r>
          <w:fldChar w:fldCharType="begin"/>
        </w:r>
        <w:r>
          <w:instrText xml:space="preserve"> PAGEREF _Toc40895441 \h </w:instrText>
        </w:r>
      </w:ins>
      <w:r>
        <w:fldChar w:fldCharType="separate"/>
      </w:r>
      <w:ins w:id="134" w:author="齐旻鹏" w:date="2020-05-20T19:29:00Z">
        <w:r>
          <w:t>15</w:t>
        </w:r>
        <w:r>
          <w:fldChar w:fldCharType="end"/>
        </w:r>
      </w:ins>
    </w:p>
    <w:p w14:paraId="0D64E498" w14:textId="0DEF0CE5" w:rsidR="00CB1644" w:rsidRDefault="00CB1644">
      <w:pPr>
        <w:pStyle w:val="20"/>
        <w:rPr>
          <w:ins w:id="135" w:author="齐旻鹏" w:date="2020-05-20T19:29:00Z"/>
          <w:rFonts w:asciiTheme="minorHAnsi" w:hAnsiTheme="minorHAnsi" w:cstheme="minorBidi"/>
          <w:kern w:val="2"/>
          <w:sz w:val="21"/>
          <w:szCs w:val="22"/>
          <w:lang w:val="en-US" w:eastAsia="zh-CN"/>
        </w:rPr>
      </w:pPr>
      <w:ins w:id="136" w:author="齐旻鹏" w:date="2020-05-20T19:29:00Z">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fldChar w:fldCharType="begin"/>
        </w:r>
        <w:r>
          <w:instrText xml:space="preserve"> PAGEREF _Toc40895442 \h </w:instrText>
        </w:r>
      </w:ins>
      <w:r>
        <w:fldChar w:fldCharType="separate"/>
      </w:r>
      <w:ins w:id="137" w:author="齐旻鹏" w:date="2020-05-20T19:29:00Z">
        <w:r>
          <w:t>15</w:t>
        </w:r>
        <w:r>
          <w:fldChar w:fldCharType="end"/>
        </w:r>
      </w:ins>
    </w:p>
    <w:p w14:paraId="72A25CC7" w14:textId="79F52C40" w:rsidR="00CB1644" w:rsidRDefault="00CB1644">
      <w:pPr>
        <w:pStyle w:val="30"/>
        <w:rPr>
          <w:ins w:id="138" w:author="齐旻鹏" w:date="2020-05-20T19:29:00Z"/>
          <w:rFonts w:asciiTheme="minorHAnsi" w:hAnsiTheme="minorHAnsi" w:cstheme="minorBidi"/>
          <w:kern w:val="2"/>
          <w:sz w:val="21"/>
          <w:szCs w:val="22"/>
          <w:lang w:val="en-US" w:eastAsia="zh-CN"/>
        </w:rPr>
      </w:pPr>
      <w:ins w:id="139" w:author="齐旻鹏" w:date="2020-05-20T19:29:00Z">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fldChar w:fldCharType="begin"/>
        </w:r>
        <w:r>
          <w:instrText xml:space="preserve"> PAGEREF _Toc40895443 \h </w:instrText>
        </w:r>
      </w:ins>
      <w:r>
        <w:fldChar w:fldCharType="separate"/>
      </w:r>
      <w:ins w:id="140" w:author="齐旻鹏" w:date="2020-05-20T19:29:00Z">
        <w:r>
          <w:t>15</w:t>
        </w:r>
        <w:r>
          <w:fldChar w:fldCharType="end"/>
        </w:r>
      </w:ins>
    </w:p>
    <w:p w14:paraId="59CE3C05" w14:textId="16828C54" w:rsidR="00CB1644" w:rsidRDefault="00CB1644">
      <w:pPr>
        <w:pStyle w:val="30"/>
        <w:rPr>
          <w:ins w:id="141" w:author="齐旻鹏" w:date="2020-05-20T19:29:00Z"/>
          <w:rFonts w:asciiTheme="minorHAnsi" w:hAnsiTheme="minorHAnsi" w:cstheme="minorBidi"/>
          <w:kern w:val="2"/>
          <w:sz w:val="21"/>
          <w:szCs w:val="22"/>
          <w:lang w:val="en-US" w:eastAsia="zh-CN"/>
        </w:rPr>
      </w:pPr>
      <w:ins w:id="142" w:author="齐旻鹏" w:date="2020-05-20T19:29:00Z">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fldChar w:fldCharType="begin"/>
        </w:r>
        <w:r>
          <w:instrText xml:space="preserve"> PAGEREF _Toc40895444 \h </w:instrText>
        </w:r>
      </w:ins>
      <w:r>
        <w:fldChar w:fldCharType="separate"/>
      </w:r>
      <w:ins w:id="143" w:author="齐旻鹏" w:date="2020-05-20T19:29:00Z">
        <w:r>
          <w:t>15</w:t>
        </w:r>
        <w:r>
          <w:fldChar w:fldCharType="end"/>
        </w:r>
      </w:ins>
    </w:p>
    <w:p w14:paraId="57E1843A" w14:textId="130295C9" w:rsidR="00CB1644" w:rsidRDefault="00CB1644">
      <w:pPr>
        <w:pStyle w:val="80"/>
        <w:rPr>
          <w:ins w:id="144" w:author="齐旻鹏" w:date="2020-05-20T19:29:00Z"/>
          <w:rFonts w:asciiTheme="minorHAnsi" w:hAnsiTheme="minorHAnsi" w:cstheme="minorBidi"/>
          <w:b w:val="0"/>
          <w:kern w:val="2"/>
          <w:sz w:val="21"/>
          <w:szCs w:val="22"/>
          <w:lang w:val="en-US" w:eastAsia="zh-CN"/>
        </w:rPr>
      </w:pPr>
      <w:ins w:id="145" w:author="齐旻鹏" w:date="2020-05-20T19:29:00Z">
        <w:r>
          <w:t>Annex A (normative): Key derivation functions</w:t>
        </w:r>
        <w:r>
          <w:tab/>
        </w:r>
        <w:r>
          <w:fldChar w:fldCharType="begin"/>
        </w:r>
        <w:r>
          <w:instrText xml:space="preserve"> PAGEREF _Toc40895446 \h </w:instrText>
        </w:r>
      </w:ins>
      <w:r>
        <w:fldChar w:fldCharType="separate"/>
      </w:r>
      <w:ins w:id="146" w:author="齐旻鹏" w:date="2020-05-20T19:29:00Z">
        <w:r>
          <w:t>15</w:t>
        </w:r>
        <w:r>
          <w:fldChar w:fldCharType="end"/>
        </w:r>
      </w:ins>
    </w:p>
    <w:p w14:paraId="019A7AF1" w14:textId="2B1A39E5" w:rsidR="00CB1644" w:rsidRDefault="00CB1644">
      <w:pPr>
        <w:pStyle w:val="10"/>
        <w:rPr>
          <w:ins w:id="147" w:author="齐旻鹏" w:date="2020-05-20T19:29:00Z"/>
          <w:rFonts w:asciiTheme="minorHAnsi" w:hAnsiTheme="minorHAnsi" w:cstheme="minorBidi"/>
          <w:kern w:val="2"/>
          <w:sz w:val="21"/>
          <w:szCs w:val="22"/>
          <w:lang w:val="en-US" w:eastAsia="zh-CN"/>
        </w:rPr>
      </w:pPr>
      <w:ins w:id="148" w:author="齐旻鹏" w:date="2020-05-20T19:29:00Z">
        <w:r>
          <w:t>A.1</w:t>
        </w:r>
        <w:r>
          <w:rPr>
            <w:rFonts w:asciiTheme="minorHAnsi" w:hAnsiTheme="minorHAnsi" w:cstheme="minorBidi"/>
            <w:kern w:val="2"/>
            <w:sz w:val="21"/>
            <w:szCs w:val="22"/>
            <w:lang w:val="en-US" w:eastAsia="zh-CN"/>
          </w:rPr>
          <w:tab/>
        </w:r>
        <w:r>
          <w:t>KDF interface and input parameter construction</w:t>
        </w:r>
        <w:r>
          <w:tab/>
        </w:r>
        <w:r>
          <w:fldChar w:fldCharType="begin"/>
        </w:r>
        <w:r>
          <w:instrText xml:space="preserve"> PAGEREF _Toc40895447 \h </w:instrText>
        </w:r>
      </w:ins>
      <w:r>
        <w:fldChar w:fldCharType="separate"/>
      </w:r>
      <w:ins w:id="149" w:author="齐旻鹏" w:date="2020-05-20T19:29:00Z">
        <w:r>
          <w:t>15</w:t>
        </w:r>
        <w:r>
          <w:fldChar w:fldCharType="end"/>
        </w:r>
      </w:ins>
    </w:p>
    <w:p w14:paraId="1E6B292C" w14:textId="01875696" w:rsidR="00CB1644" w:rsidRDefault="00CB1644">
      <w:pPr>
        <w:pStyle w:val="20"/>
        <w:rPr>
          <w:ins w:id="150" w:author="齐旻鹏" w:date="2020-05-20T19:29:00Z"/>
          <w:rFonts w:asciiTheme="minorHAnsi" w:hAnsiTheme="minorHAnsi" w:cstheme="minorBidi"/>
          <w:kern w:val="2"/>
          <w:sz w:val="21"/>
          <w:szCs w:val="22"/>
          <w:lang w:val="en-US" w:eastAsia="zh-CN"/>
        </w:rPr>
      </w:pPr>
      <w:ins w:id="151" w:author="齐旻鹏" w:date="2020-05-20T19:29:00Z">
        <w:r>
          <w:t>A.1.1</w:t>
        </w:r>
        <w:r>
          <w:rPr>
            <w:rFonts w:asciiTheme="minorHAnsi" w:hAnsiTheme="minorHAnsi" w:cstheme="minorBidi"/>
            <w:kern w:val="2"/>
            <w:sz w:val="21"/>
            <w:szCs w:val="22"/>
            <w:lang w:val="en-US" w:eastAsia="zh-CN"/>
          </w:rPr>
          <w:tab/>
        </w:r>
        <w:r>
          <w:t>General</w:t>
        </w:r>
        <w:r>
          <w:tab/>
        </w:r>
        <w:r>
          <w:fldChar w:fldCharType="begin"/>
        </w:r>
        <w:r>
          <w:instrText xml:space="preserve"> PAGEREF _Toc40895448 \h </w:instrText>
        </w:r>
      </w:ins>
      <w:r>
        <w:fldChar w:fldCharType="separate"/>
      </w:r>
      <w:ins w:id="152" w:author="齐旻鹏" w:date="2020-05-20T19:29:00Z">
        <w:r>
          <w:t>15</w:t>
        </w:r>
        <w:r>
          <w:fldChar w:fldCharType="end"/>
        </w:r>
      </w:ins>
    </w:p>
    <w:p w14:paraId="10174A9D" w14:textId="72839A2F" w:rsidR="00CB1644" w:rsidRDefault="00CB1644">
      <w:pPr>
        <w:pStyle w:val="20"/>
        <w:rPr>
          <w:ins w:id="153" w:author="齐旻鹏" w:date="2020-05-20T19:29:00Z"/>
          <w:rFonts w:asciiTheme="minorHAnsi" w:hAnsiTheme="minorHAnsi" w:cstheme="minorBidi"/>
          <w:kern w:val="2"/>
          <w:sz w:val="21"/>
          <w:szCs w:val="22"/>
          <w:lang w:val="en-US" w:eastAsia="zh-CN"/>
        </w:rPr>
      </w:pPr>
      <w:ins w:id="154" w:author="齐旻鹏" w:date="2020-05-20T19:29:00Z">
        <w:r>
          <w:t>A.1.2</w:t>
        </w:r>
        <w:r>
          <w:rPr>
            <w:rFonts w:asciiTheme="minorHAnsi" w:hAnsiTheme="minorHAnsi" w:cstheme="minorBidi"/>
            <w:kern w:val="2"/>
            <w:sz w:val="21"/>
            <w:szCs w:val="22"/>
            <w:lang w:val="en-US" w:eastAsia="zh-CN"/>
          </w:rPr>
          <w:tab/>
        </w:r>
        <w:r>
          <w:t>FC value allocations</w:t>
        </w:r>
        <w:r>
          <w:tab/>
        </w:r>
        <w:r>
          <w:fldChar w:fldCharType="begin"/>
        </w:r>
        <w:r>
          <w:instrText xml:space="preserve"> PAGEREF _Toc40895449 \h </w:instrText>
        </w:r>
      </w:ins>
      <w:r>
        <w:fldChar w:fldCharType="separate"/>
      </w:r>
      <w:ins w:id="155" w:author="齐旻鹏" w:date="2020-05-20T19:29:00Z">
        <w:r>
          <w:t>15</w:t>
        </w:r>
        <w:r>
          <w:fldChar w:fldCharType="end"/>
        </w:r>
      </w:ins>
    </w:p>
    <w:p w14:paraId="68962EE7" w14:textId="22C3CBBF" w:rsidR="00CB1644" w:rsidRDefault="00CB1644">
      <w:pPr>
        <w:pStyle w:val="10"/>
        <w:rPr>
          <w:ins w:id="156" w:author="齐旻鹏" w:date="2020-05-20T19:29:00Z"/>
          <w:rFonts w:asciiTheme="minorHAnsi" w:hAnsiTheme="minorHAnsi" w:cstheme="minorBidi"/>
          <w:kern w:val="2"/>
          <w:sz w:val="21"/>
          <w:szCs w:val="22"/>
          <w:lang w:val="en-US" w:eastAsia="zh-CN"/>
        </w:rPr>
      </w:pPr>
      <w:ins w:id="157" w:author="齐旻鹏" w:date="2020-05-20T19:29:00Z">
        <w:r>
          <w:lastRenderedPageBreak/>
          <w:t>A.2</w:t>
        </w:r>
        <w:r>
          <w:rPr>
            <w:rFonts w:asciiTheme="minorHAnsi" w:hAnsiTheme="minorHAnsi" w:cstheme="minorBidi"/>
            <w:kern w:val="2"/>
            <w:sz w:val="21"/>
            <w:szCs w:val="22"/>
            <w:lang w:val="en-US" w:eastAsia="zh-CN"/>
          </w:rPr>
          <w:tab/>
        </w:r>
        <w:r>
          <w:t>K</w:t>
        </w:r>
        <w:r w:rsidRPr="0069509D">
          <w:rPr>
            <w:vertAlign w:val="subscript"/>
            <w:lang w:eastAsia="zh-CN"/>
          </w:rPr>
          <w:t>AKMA</w:t>
        </w:r>
        <w:r>
          <w:t xml:space="preserve"> derivation function</w:t>
        </w:r>
        <w:r>
          <w:tab/>
        </w:r>
        <w:r>
          <w:fldChar w:fldCharType="begin"/>
        </w:r>
        <w:r>
          <w:instrText xml:space="preserve"> PAGEREF _Toc40895450 \h </w:instrText>
        </w:r>
      </w:ins>
      <w:r>
        <w:fldChar w:fldCharType="separate"/>
      </w:r>
      <w:ins w:id="158" w:author="齐旻鹏" w:date="2020-05-20T19:29:00Z">
        <w:r>
          <w:t>15</w:t>
        </w:r>
        <w:r>
          <w:fldChar w:fldCharType="end"/>
        </w:r>
      </w:ins>
    </w:p>
    <w:p w14:paraId="64924F83" w14:textId="1D04539F" w:rsidR="00CB1644" w:rsidRDefault="00CB1644">
      <w:pPr>
        <w:pStyle w:val="80"/>
        <w:rPr>
          <w:ins w:id="159" w:author="齐旻鹏" w:date="2020-05-20T19:29:00Z"/>
          <w:rFonts w:asciiTheme="minorHAnsi" w:hAnsiTheme="minorHAnsi" w:cstheme="minorBidi"/>
          <w:b w:val="0"/>
          <w:kern w:val="2"/>
          <w:sz w:val="21"/>
          <w:szCs w:val="22"/>
          <w:lang w:val="en-US" w:eastAsia="zh-CN"/>
        </w:rPr>
      </w:pPr>
      <w:ins w:id="160" w:author="齐旻鹏" w:date="2020-05-20T19:29:00Z">
        <w:r>
          <w:t>Annex &lt;X&gt; (informative): Change history</w:t>
        </w:r>
        <w:r>
          <w:tab/>
        </w:r>
        <w:r>
          <w:fldChar w:fldCharType="begin"/>
        </w:r>
        <w:r>
          <w:instrText xml:space="preserve"> PAGEREF _Toc40895451 \h </w:instrText>
        </w:r>
      </w:ins>
      <w:r>
        <w:fldChar w:fldCharType="separate"/>
      </w:r>
      <w:ins w:id="161" w:author="齐旻鹏" w:date="2020-05-20T19:29:00Z">
        <w:r>
          <w:t>17</w:t>
        </w:r>
        <w:r>
          <w:fldChar w:fldCharType="end"/>
        </w:r>
      </w:ins>
    </w:p>
    <w:p w14:paraId="7BF3BD6F" w14:textId="38D51350" w:rsidR="0072380A" w:rsidDel="00CB1644" w:rsidRDefault="0072380A">
      <w:pPr>
        <w:pStyle w:val="10"/>
        <w:rPr>
          <w:del w:id="162" w:author="齐旻鹏" w:date="2020-05-20T19:29:00Z"/>
          <w:rFonts w:asciiTheme="minorHAnsi" w:hAnsiTheme="minorHAnsi" w:cstheme="minorBidi"/>
          <w:kern w:val="2"/>
          <w:sz w:val="21"/>
          <w:szCs w:val="22"/>
          <w:lang w:val="en-US" w:eastAsia="zh-CN"/>
        </w:rPr>
      </w:pPr>
      <w:del w:id="163" w:author="齐旻鹏" w:date="2020-05-20T19:29:00Z">
        <w:r w:rsidDel="00CB1644">
          <w:delText>Foreword</w:delText>
        </w:r>
        <w:r w:rsidDel="00CB1644">
          <w:tab/>
          <w:delText>4</w:delText>
        </w:r>
      </w:del>
    </w:p>
    <w:p w14:paraId="50B757E4" w14:textId="1DD59A96" w:rsidR="0072380A" w:rsidDel="00CB1644" w:rsidRDefault="0072380A">
      <w:pPr>
        <w:pStyle w:val="10"/>
        <w:rPr>
          <w:del w:id="164" w:author="齐旻鹏" w:date="2020-05-20T19:29:00Z"/>
          <w:rFonts w:asciiTheme="minorHAnsi" w:hAnsiTheme="minorHAnsi" w:cstheme="minorBidi"/>
          <w:kern w:val="2"/>
          <w:sz w:val="21"/>
          <w:szCs w:val="22"/>
          <w:lang w:val="en-US" w:eastAsia="zh-CN"/>
        </w:rPr>
      </w:pPr>
      <w:del w:id="165" w:author="齐旻鹏" w:date="2020-05-20T19:29:00Z">
        <w:r w:rsidDel="00CB1644">
          <w:delText>Introduction</w:delText>
        </w:r>
        <w:r w:rsidDel="00CB1644">
          <w:tab/>
          <w:delText>5</w:delText>
        </w:r>
      </w:del>
    </w:p>
    <w:p w14:paraId="24B39661" w14:textId="5F74A852" w:rsidR="0072380A" w:rsidDel="00CB1644" w:rsidRDefault="0072380A">
      <w:pPr>
        <w:pStyle w:val="10"/>
        <w:rPr>
          <w:del w:id="166" w:author="齐旻鹏" w:date="2020-05-20T19:29:00Z"/>
          <w:rFonts w:asciiTheme="minorHAnsi" w:hAnsiTheme="minorHAnsi" w:cstheme="minorBidi"/>
          <w:kern w:val="2"/>
          <w:sz w:val="21"/>
          <w:szCs w:val="22"/>
          <w:lang w:val="en-US" w:eastAsia="zh-CN"/>
        </w:rPr>
      </w:pPr>
      <w:del w:id="167" w:author="齐旻鹏" w:date="2020-05-20T19:29:00Z">
        <w:r w:rsidDel="00CB1644">
          <w:delText>1</w:delText>
        </w:r>
        <w:r w:rsidDel="00CB1644">
          <w:rPr>
            <w:rFonts w:asciiTheme="minorHAnsi" w:hAnsiTheme="minorHAnsi" w:cstheme="minorBidi"/>
            <w:kern w:val="2"/>
            <w:sz w:val="21"/>
            <w:szCs w:val="22"/>
            <w:lang w:val="en-US" w:eastAsia="zh-CN"/>
          </w:rPr>
          <w:tab/>
        </w:r>
        <w:r w:rsidDel="00CB1644">
          <w:delText>Scope</w:delText>
        </w:r>
        <w:r w:rsidDel="00CB1644">
          <w:tab/>
          <w:delText>6</w:delText>
        </w:r>
      </w:del>
    </w:p>
    <w:p w14:paraId="189CC4D5" w14:textId="05EFE861" w:rsidR="0072380A" w:rsidDel="00CB1644" w:rsidRDefault="0072380A">
      <w:pPr>
        <w:pStyle w:val="10"/>
        <w:rPr>
          <w:del w:id="168" w:author="齐旻鹏" w:date="2020-05-20T19:29:00Z"/>
          <w:rFonts w:asciiTheme="minorHAnsi" w:hAnsiTheme="minorHAnsi" w:cstheme="minorBidi"/>
          <w:kern w:val="2"/>
          <w:sz w:val="21"/>
          <w:szCs w:val="22"/>
          <w:lang w:val="en-US" w:eastAsia="zh-CN"/>
        </w:rPr>
      </w:pPr>
      <w:del w:id="169" w:author="齐旻鹏" w:date="2020-05-20T19:29:00Z">
        <w:r w:rsidDel="00CB1644">
          <w:delText>2</w:delText>
        </w:r>
        <w:r w:rsidDel="00CB1644">
          <w:rPr>
            <w:rFonts w:asciiTheme="minorHAnsi" w:hAnsiTheme="minorHAnsi" w:cstheme="minorBidi"/>
            <w:kern w:val="2"/>
            <w:sz w:val="21"/>
            <w:szCs w:val="22"/>
            <w:lang w:val="en-US" w:eastAsia="zh-CN"/>
          </w:rPr>
          <w:tab/>
        </w:r>
        <w:r w:rsidDel="00CB1644">
          <w:delText>References</w:delText>
        </w:r>
        <w:r w:rsidDel="00CB1644">
          <w:tab/>
          <w:delText>6</w:delText>
        </w:r>
      </w:del>
    </w:p>
    <w:p w14:paraId="5137DEB1" w14:textId="421CE530" w:rsidR="0072380A" w:rsidDel="00CB1644" w:rsidRDefault="0072380A">
      <w:pPr>
        <w:pStyle w:val="10"/>
        <w:rPr>
          <w:del w:id="170" w:author="齐旻鹏" w:date="2020-05-20T19:29:00Z"/>
          <w:rFonts w:asciiTheme="minorHAnsi" w:hAnsiTheme="minorHAnsi" w:cstheme="minorBidi"/>
          <w:kern w:val="2"/>
          <w:sz w:val="21"/>
          <w:szCs w:val="22"/>
          <w:lang w:val="en-US" w:eastAsia="zh-CN"/>
        </w:rPr>
      </w:pPr>
      <w:del w:id="171" w:author="齐旻鹏" w:date="2020-05-20T19:29:00Z">
        <w:r w:rsidDel="00CB1644">
          <w:delText>3</w:delText>
        </w:r>
        <w:r w:rsidDel="00CB1644">
          <w:rPr>
            <w:rFonts w:asciiTheme="minorHAnsi" w:hAnsiTheme="minorHAnsi" w:cstheme="minorBidi"/>
            <w:kern w:val="2"/>
            <w:sz w:val="21"/>
            <w:szCs w:val="22"/>
            <w:lang w:val="en-US" w:eastAsia="zh-CN"/>
          </w:rPr>
          <w:tab/>
        </w:r>
        <w:r w:rsidDel="00CB1644">
          <w:delText>Definitions of terms, symbols and abbreviations</w:delText>
        </w:r>
        <w:r w:rsidDel="00CB1644">
          <w:tab/>
          <w:delText>6</w:delText>
        </w:r>
      </w:del>
    </w:p>
    <w:p w14:paraId="676718CB" w14:textId="47735800" w:rsidR="0072380A" w:rsidDel="00CB1644" w:rsidRDefault="0072380A">
      <w:pPr>
        <w:pStyle w:val="20"/>
        <w:rPr>
          <w:del w:id="172" w:author="齐旻鹏" w:date="2020-05-20T19:29:00Z"/>
          <w:rFonts w:asciiTheme="minorHAnsi" w:hAnsiTheme="minorHAnsi" w:cstheme="minorBidi"/>
          <w:kern w:val="2"/>
          <w:sz w:val="21"/>
          <w:szCs w:val="22"/>
          <w:lang w:val="en-US" w:eastAsia="zh-CN"/>
        </w:rPr>
      </w:pPr>
      <w:del w:id="173" w:author="齐旻鹏" w:date="2020-05-20T19:29:00Z">
        <w:r w:rsidDel="00CB1644">
          <w:delText>3.1</w:delText>
        </w:r>
        <w:r w:rsidDel="00CB1644">
          <w:rPr>
            <w:rFonts w:asciiTheme="minorHAnsi" w:hAnsiTheme="minorHAnsi" w:cstheme="minorBidi"/>
            <w:kern w:val="2"/>
            <w:sz w:val="21"/>
            <w:szCs w:val="22"/>
            <w:lang w:val="en-US" w:eastAsia="zh-CN"/>
          </w:rPr>
          <w:tab/>
        </w:r>
        <w:r w:rsidDel="00CB1644">
          <w:delText>Terms</w:delText>
        </w:r>
        <w:r w:rsidDel="00CB1644">
          <w:tab/>
          <w:delText>6</w:delText>
        </w:r>
      </w:del>
    </w:p>
    <w:p w14:paraId="792F248B" w14:textId="51B94F86" w:rsidR="0072380A" w:rsidDel="00CB1644" w:rsidRDefault="0072380A">
      <w:pPr>
        <w:pStyle w:val="20"/>
        <w:rPr>
          <w:del w:id="174" w:author="齐旻鹏" w:date="2020-05-20T19:29:00Z"/>
          <w:rFonts w:asciiTheme="minorHAnsi" w:hAnsiTheme="minorHAnsi" w:cstheme="minorBidi"/>
          <w:kern w:val="2"/>
          <w:sz w:val="21"/>
          <w:szCs w:val="22"/>
          <w:lang w:val="en-US" w:eastAsia="zh-CN"/>
        </w:rPr>
      </w:pPr>
      <w:del w:id="175" w:author="齐旻鹏" w:date="2020-05-20T19:29:00Z">
        <w:r w:rsidDel="00CB1644">
          <w:delText>3.2</w:delText>
        </w:r>
        <w:r w:rsidDel="00CB1644">
          <w:rPr>
            <w:rFonts w:asciiTheme="minorHAnsi" w:hAnsiTheme="minorHAnsi" w:cstheme="minorBidi"/>
            <w:kern w:val="2"/>
            <w:sz w:val="21"/>
            <w:szCs w:val="22"/>
            <w:lang w:val="en-US" w:eastAsia="zh-CN"/>
          </w:rPr>
          <w:tab/>
        </w:r>
        <w:r w:rsidDel="00CB1644">
          <w:delText>Symbols</w:delText>
        </w:r>
        <w:r w:rsidDel="00CB1644">
          <w:tab/>
          <w:delText>6</w:delText>
        </w:r>
      </w:del>
    </w:p>
    <w:p w14:paraId="2099F1EB" w14:textId="44EBB924" w:rsidR="0072380A" w:rsidDel="00CB1644" w:rsidRDefault="0072380A">
      <w:pPr>
        <w:pStyle w:val="20"/>
        <w:rPr>
          <w:del w:id="176" w:author="齐旻鹏" w:date="2020-05-20T19:29:00Z"/>
          <w:rFonts w:asciiTheme="minorHAnsi" w:hAnsiTheme="minorHAnsi" w:cstheme="minorBidi"/>
          <w:kern w:val="2"/>
          <w:sz w:val="21"/>
          <w:szCs w:val="22"/>
          <w:lang w:val="en-US" w:eastAsia="zh-CN"/>
        </w:rPr>
      </w:pPr>
      <w:del w:id="177" w:author="齐旻鹏" w:date="2020-05-20T19:29:00Z">
        <w:r w:rsidDel="00CB1644">
          <w:delText>3.3</w:delText>
        </w:r>
        <w:r w:rsidDel="00CB1644">
          <w:rPr>
            <w:rFonts w:asciiTheme="minorHAnsi" w:hAnsiTheme="minorHAnsi" w:cstheme="minorBidi"/>
            <w:kern w:val="2"/>
            <w:sz w:val="21"/>
            <w:szCs w:val="22"/>
            <w:lang w:val="en-US" w:eastAsia="zh-CN"/>
          </w:rPr>
          <w:tab/>
        </w:r>
        <w:r w:rsidDel="00CB1644">
          <w:delText>Abbreviations</w:delText>
        </w:r>
        <w:r w:rsidDel="00CB1644">
          <w:tab/>
          <w:delText>6</w:delText>
        </w:r>
      </w:del>
    </w:p>
    <w:p w14:paraId="4CE27CF1" w14:textId="2EB85DA7" w:rsidR="0072380A" w:rsidDel="00CB1644" w:rsidRDefault="0072380A">
      <w:pPr>
        <w:pStyle w:val="10"/>
        <w:rPr>
          <w:del w:id="178" w:author="齐旻鹏" w:date="2020-05-20T19:29:00Z"/>
          <w:rFonts w:asciiTheme="minorHAnsi" w:hAnsiTheme="minorHAnsi" w:cstheme="minorBidi"/>
          <w:kern w:val="2"/>
          <w:sz w:val="21"/>
          <w:szCs w:val="22"/>
          <w:lang w:val="en-US" w:eastAsia="zh-CN"/>
        </w:rPr>
      </w:pPr>
      <w:del w:id="179" w:author="齐旻鹏" w:date="2020-05-20T19:29:00Z">
        <w:r w:rsidDel="00CB1644">
          <w:delText>4</w:delText>
        </w:r>
        <w:r w:rsidDel="00CB1644">
          <w:rPr>
            <w:rFonts w:asciiTheme="minorHAnsi" w:hAnsiTheme="minorHAnsi" w:cstheme="minorBidi"/>
            <w:kern w:val="2"/>
            <w:sz w:val="21"/>
            <w:szCs w:val="22"/>
            <w:lang w:val="en-US" w:eastAsia="zh-CN"/>
          </w:rPr>
          <w:tab/>
        </w:r>
        <w:r w:rsidDel="00CB1644">
          <w:rPr>
            <w:lang w:eastAsia="zh-CN"/>
          </w:rPr>
          <w:delText>Architecture for Authentication and Key Management for Applications (AKMA)</w:delText>
        </w:r>
        <w:r w:rsidDel="00CB1644">
          <w:tab/>
          <w:delText>7</w:delText>
        </w:r>
      </w:del>
    </w:p>
    <w:p w14:paraId="27E008B6" w14:textId="5BDAD6C8" w:rsidR="0072380A" w:rsidDel="00CB1644" w:rsidRDefault="0072380A">
      <w:pPr>
        <w:pStyle w:val="20"/>
        <w:rPr>
          <w:del w:id="180" w:author="齐旻鹏" w:date="2020-05-20T19:29:00Z"/>
          <w:rFonts w:asciiTheme="minorHAnsi" w:hAnsiTheme="minorHAnsi" w:cstheme="minorBidi"/>
          <w:kern w:val="2"/>
          <w:sz w:val="21"/>
          <w:szCs w:val="22"/>
          <w:lang w:val="en-US" w:eastAsia="zh-CN"/>
        </w:rPr>
      </w:pPr>
      <w:del w:id="181" w:author="齐旻鹏" w:date="2020-05-20T19:29:00Z">
        <w:r w:rsidDel="00CB1644">
          <w:delText>4.1</w:delText>
        </w:r>
        <w:r w:rsidDel="00CB1644">
          <w:rPr>
            <w:rFonts w:asciiTheme="minorHAnsi" w:hAnsiTheme="minorHAnsi" w:cstheme="minorBidi"/>
            <w:kern w:val="2"/>
            <w:sz w:val="21"/>
            <w:szCs w:val="22"/>
            <w:lang w:val="en-US" w:eastAsia="zh-CN"/>
          </w:rPr>
          <w:tab/>
        </w:r>
        <w:r w:rsidDel="00CB1644">
          <w:rPr>
            <w:lang w:eastAsia="zh-CN"/>
          </w:rPr>
          <w:delText>Reference model</w:delText>
        </w:r>
        <w:r w:rsidDel="00CB1644">
          <w:tab/>
          <w:delText>7</w:delText>
        </w:r>
      </w:del>
    </w:p>
    <w:p w14:paraId="58BAFBD1" w14:textId="377F66A9" w:rsidR="0072380A" w:rsidDel="00CB1644" w:rsidRDefault="0072380A">
      <w:pPr>
        <w:pStyle w:val="20"/>
        <w:rPr>
          <w:del w:id="182" w:author="齐旻鹏" w:date="2020-05-20T19:29:00Z"/>
          <w:rFonts w:asciiTheme="minorHAnsi" w:hAnsiTheme="minorHAnsi" w:cstheme="minorBidi"/>
          <w:kern w:val="2"/>
          <w:sz w:val="21"/>
          <w:szCs w:val="22"/>
          <w:lang w:val="en-US" w:eastAsia="zh-CN"/>
        </w:rPr>
      </w:pPr>
      <w:del w:id="183" w:author="齐旻鹏" w:date="2020-05-20T19:29:00Z">
        <w:r w:rsidDel="00CB1644">
          <w:delText>4.2</w:delText>
        </w:r>
        <w:r w:rsidDel="00CB1644">
          <w:rPr>
            <w:rFonts w:asciiTheme="minorHAnsi" w:hAnsiTheme="minorHAnsi" w:cstheme="minorBidi"/>
            <w:kern w:val="2"/>
            <w:sz w:val="21"/>
            <w:szCs w:val="22"/>
            <w:lang w:val="en-US" w:eastAsia="zh-CN"/>
          </w:rPr>
          <w:tab/>
        </w:r>
        <w:r w:rsidDel="00CB1644">
          <w:delText>Network elements</w:delText>
        </w:r>
        <w:r w:rsidDel="00CB1644">
          <w:tab/>
          <w:delText>7</w:delText>
        </w:r>
      </w:del>
    </w:p>
    <w:p w14:paraId="185B68A1" w14:textId="4AB7724D" w:rsidR="0072380A" w:rsidDel="00CB1644" w:rsidRDefault="0072380A">
      <w:pPr>
        <w:pStyle w:val="30"/>
        <w:rPr>
          <w:del w:id="184" w:author="齐旻鹏" w:date="2020-05-20T19:29:00Z"/>
          <w:rFonts w:asciiTheme="minorHAnsi" w:hAnsiTheme="minorHAnsi" w:cstheme="minorBidi"/>
          <w:kern w:val="2"/>
          <w:sz w:val="21"/>
          <w:szCs w:val="22"/>
          <w:lang w:val="en-US" w:eastAsia="zh-CN"/>
        </w:rPr>
      </w:pPr>
      <w:del w:id="185" w:author="齐旻鹏" w:date="2020-05-20T19:29:00Z">
        <w:r w:rsidDel="00CB1644">
          <w:delText>4.</w:delText>
        </w:r>
        <w:r w:rsidDel="00CB1644">
          <w:rPr>
            <w:lang w:eastAsia="zh-CN"/>
          </w:rPr>
          <w:delText>2</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rPr>
            <w:lang w:eastAsia="zh-CN"/>
          </w:rPr>
          <w:delText>AAnF</w:delText>
        </w:r>
        <w:r w:rsidDel="00CB1644">
          <w:tab/>
          <w:delText>7</w:delText>
        </w:r>
      </w:del>
    </w:p>
    <w:p w14:paraId="05C9AAF4" w14:textId="1DB46574" w:rsidR="0072380A" w:rsidDel="00CB1644" w:rsidRDefault="0072380A">
      <w:pPr>
        <w:pStyle w:val="30"/>
        <w:rPr>
          <w:del w:id="186" w:author="齐旻鹏" w:date="2020-05-20T19:29:00Z"/>
          <w:rFonts w:asciiTheme="minorHAnsi" w:hAnsiTheme="minorHAnsi" w:cstheme="minorBidi"/>
          <w:kern w:val="2"/>
          <w:sz w:val="21"/>
          <w:szCs w:val="22"/>
          <w:lang w:val="en-US" w:eastAsia="zh-CN"/>
        </w:rPr>
      </w:pPr>
      <w:del w:id="187"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F</w:delText>
        </w:r>
        <w:r w:rsidDel="00CB1644">
          <w:tab/>
          <w:delText>7</w:delText>
        </w:r>
      </w:del>
    </w:p>
    <w:p w14:paraId="24B00A8A" w14:textId="71FEF9BD" w:rsidR="0072380A" w:rsidDel="00CB1644" w:rsidRDefault="0072380A">
      <w:pPr>
        <w:pStyle w:val="30"/>
        <w:rPr>
          <w:del w:id="188" w:author="齐旻鹏" w:date="2020-05-20T19:29:00Z"/>
          <w:rFonts w:asciiTheme="minorHAnsi" w:hAnsiTheme="minorHAnsi" w:cstheme="minorBidi"/>
          <w:kern w:val="2"/>
          <w:sz w:val="21"/>
          <w:szCs w:val="22"/>
          <w:lang w:val="en-US" w:eastAsia="zh-CN"/>
        </w:rPr>
      </w:pPr>
      <w:del w:id="189"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3</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NEF</w:delText>
        </w:r>
        <w:r w:rsidDel="00CB1644">
          <w:tab/>
          <w:delText>7</w:delText>
        </w:r>
      </w:del>
    </w:p>
    <w:p w14:paraId="109116F1" w14:textId="794BF690" w:rsidR="0072380A" w:rsidDel="00CB1644" w:rsidRDefault="0072380A">
      <w:pPr>
        <w:pStyle w:val="30"/>
        <w:rPr>
          <w:del w:id="190" w:author="齐旻鹏" w:date="2020-05-20T19:29:00Z"/>
          <w:rFonts w:asciiTheme="minorHAnsi" w:hAnsiTheme="minorHAnsi" w:cstheme="minorBidi"/>
          <w:kern w:val="2"/>
          <w:sz w:val="21"/>
          <w:szCs w:val="22"/>
          <w:lang w:val="en-US" w:eastAsia="zh-CN"/>
        </w:rPr>
      </w:pPr>
      <w:del w:id="191" w:author="齐旻鹏" w:date="2020-05-20T19:29:00Z">
        <w:r w:rsidRPr="004D7EC0" w:rsidDel="00CB1644">
          <w:rPr>
            <w:rFonts w:eastAsia="等线"/>
          </w:rPr>
          <w:delText>4.</w:delText>
        </w:r>
        <w:r w:rsidRPr="004D7EC0" w:rsidDel="00CB1644">
          <w:rPr>
            <w:rFonts w:eastAsia="等线"/>
            <w:lang w:eastAsia="zh-CN"/>
          </w:rPr>
          <w:delText>2</w:delText>
        </w:r>
        <w:r w:rsidRPr="004D7EC0" w:rsidDel="00CB1644">
          <w:rPr>
            <w:rFonts w:eastAsia="等线"/>
          </w:rPr>
          <w:delText>.</w:delText>
        </w:r>
        <w:r w:rsidRPr="004D7EC0" w:rsidDel="00CB1644">
          <w:rPr>
            <w:rFonts w:eastAsia="等线"/>
            <w:lang w:eastAsia="zh-CN"/>
          </w:rPr>
          <w:delText>4</w:delText>
        </w:r>
        <w:r w:rsidDel="00CB1644">
          <w:rPr>
            <w:rFonts w:asciiTheme="minorHAnsi" w:hAnsiTheme="minorHAnsi" w:cstheme="minorBidi"/>
            <w:kern w:val="2"/>
            <w:sz w:val="21"/>
            <w:szCs w:val="22"/>
            <w:lang w:val="en-US" w:eastAsia="zh-CN"/>
          </w:rPr>
          <w:tab/>
        </w:r>
        <w:r w:rsidRPr="004D7EC0" w:rsidDel="00CB1644">
          <w:rPr>
            <w:rFonts w:eastAsia="等线"/>
            <w:lang w:eastAsia="zh-CN"/>
          </w:rPr>
          <w:delText>AUSF</w:delText>
        </w:r>
        <w:r w:rsidDel="00CB1644">
          <w:tab/>
          <w:delText>8</w:delText>
        </w:r>
      </w:del>
    </w:p>
    <w:p w14:paraId="2929E7FB" w14:textId="25A14946" w:rsidR="0072380A" w:rsidDel="00CB1644" w:rsidRDefault="0072380A">
      <w:pPr>
        <w:pStyle w:val="20"/>
        <w:rPr>
          <w:del w:id="192" w:author="齐旻鹏" w:date="2020-05-20T19:29:00Z"/>
          <w:rFonts w:asciiTheme="minorHAnsi" w:hAnsiTheme="minorHAnsi" w:cstheme="minorBidi"/>
          <w:kern w:val="2"/>
          <w:sz w:val="21"/>
          <w:szCs w:val="22"/>
          <w:lang w:val="en-US" w:eastAsia="zh-CN"/>
        </w:rPr>
      </w:pPr>
      <w:del w:id="193" w:author="齐旻鹏" w:date="2020-05-20T19:29:00Z">
        <w:r w:rsidDel="00CB1644">
          <w:delText>4.</w:delText>
        </w:r>
        <w:r w:rsidDel="00CB1644">
          <w:rPr>
            <w:lang w:eastAsia="zh-CN"/>
          </w:rPr>
          <w:delText>3</w:delText>
        </w:r>
        <w:r w:rsidDel="00CB1644">
          <w:rPr>
            <w:rFonts w:asciiTheme="minorHAnsi" w:hAnsiTheme="minorHAnsi" w:cstheme="minorBidi"/>
            <w:kern w:val="2"/>
            <w:sz w:val="21"/>
            <w:szCs w:val="22"/>
            <w:lang w:val="en-US" w:eastAsia="zh-CN"/>
          </w:rPr>
          <w:tab/>
        </w:r>
        <w:r w:rsidDel="00CB1644">
          <w:rPr>
            <w:lang w:eastAsia="zh-CN"/>
          </w:rPr>
          <w:delText>Interface description</w:delText>
        </w:r>
        <w:r w:rsidDel="00CB1644">
          <w:tab/>
          <w:delText>8</w:delText>
        </w:r>
      </w:del>
    </w:p>
    <w:p w14:paraId="47B54626" w14:textId="282576B7" w:rsidR="0072380A" w:rsidDel="00CB1644" w:rsidRDefault="0072380A">
      <w:pPr>
        <w:pStyle w:val="30"/>
        <w:rPr>
          <w:del w:id="194" w:author="齐旻鹏" w:date="2020-05-20T19:29:00Z"/>
          <w:rFonts w:asciiTheme="minorHAnsi" w:hAnsiTheme="minorHAnsi" w:cstheme="minorBidi"/>
          <w:kern w:val="2"/>
          <w:sz w:val="21"/>
          <w:szCs w:val="22"/>
          <w:lang w:val="en-US" w:eastAsia="zh-CN"/>
        </w:rPr>
      </w:pPr>
      <w:del w:id="195" w:author="齐旻鹏" w:date="2020-05-20T19:29:00Z">
        <w:r w:rsidDel="00CB1644">
          <w:delText>4.3.</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Reference point Ua*</w:delText>
        </w:r>
        <w:r w:rsidDel="00CB1644">
          <w:tab/>
          <w:delText>8</w:delText>
        </w:r>
      </w:del>
    </w:p>
    <w:p w14:paraId="105101F7" w14:textId="0F195FC3" w:rsidR="0072380A" w:rsidDel="00CB1644" w:rsidRDefault="0072380A">
      <w:pPr>
        <w:pStyle w:val="20"/>
        <w:rPr>
          <w:del w:id="196" w:author="齐旻鹏" w:date="2020-05-20T19:29:00Z"/>
          <w:rFonts w:asciiTheme="minorHAnsi" w:hAnsiTheme="minorHAnsi" w:cstheme="minorBidi"/>
          <w:kern w:val="2"/>
          <w:sz w:val="21"/>
          <w:szCs w:val="22"/>
          <w:lang w:val="en-US" w:eastAsia="zh-CN"/>
        </w:rPr>
      </w:pPr>
      <w:del w:id="197" w:author="齐旻鹏" w:date="2020-05-20T19:29:00Z">
        <w:r w:rsidDel="00CB1644">
          <w:delText>4.</w:delText>
        </w:r>
        <w:r w:rsidDel="00CB1644">
          <w:rPr>
            <w:lang w:eastAsia="zh-CN"/>
          </w:rPr>
          <w:delText>4</w:delText>
        </w:r>
        <w:r w:rsidDel="00CB1644">
          <w:rPr>
            <w:rFonts w:asciiTheme="minorHAnsi" w:hAnsiTheme="minorHAnsi" w:cstheme="minorBidi"/>
            <w:kern w:val="2"/>
            <w:sz w:val="21"/>
            <w:szCs w:val="22"/>
            <w:lang w:val="en-US" w:eastAsia="zh-CN"/>
          </w:rPr>
          <w:tab/>
        </w:r>
        <w:r w:rsidDel="00CB1644">
          <w:rPr>
            <w:lang w:eastAsia="zh-CN"/>
          </w:rPr>
          <w:delText>Security r</w:delText>
        </w:r>
        <w:r w:rsidDel="00CB1644">
          <w:delText>equirements and principles for AKMA</w:delText>
        </w:r>
        <w:r w:rsidDel="00CB1644">
          <w:tab/>
          <w:delText>8</w:delText>
        </w:r>
      </w:del>
    </w:p>
    <w:p w14:paraId="0EC51243" w14:textId="7A0F4948" w:rsidR="0072380A" w:rsidDel="00CB1644" w:rsidRDefault="0072380A">
      <w:pPr>
        <w:pStyle w:val="30"/>
        <w:rPr>
          <w:del w:id="198" w:author="齐旻鹏" w:date="2020-05-20T19:29:00Z"/>
          <w:rFonts w:asciiTheme="minorHAnsi" w:hAnsiTheme="minorHAnsi" w:cstheme="minorBidi"/>
          <w:kern w:val="2"/>
          <w:sz w:val="21"/>
          <w:szCs w:val="22"/>
          <w:lang w:val="en-US" w:eastAsia="zh-CN"/>
        </w:rPr>
      </w:pPr>
      <w:del w:id="199" w:author="齐旻鹏" w:date="2020-05-20T19:29:00Z">
        <w:r w:rsidDel="00CB1644">
          <w:delText>4.</w:delText>
        </w:r>
        <w:r w:rsidDel="00CB1644">
          <w:rPr>
            <w:lang w:eastAsia="zh-CN"/>
          </w:rPr>
          <w:delText>4</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RPr="004D7EC0" w:rsidDel="00CB1644">
          <w:rPr>
            <w:rFonts w:eastAsia="等线"/>
          </w:rPr>
          <w:delText>Requirements on Ua* Reference point</w:delText>
        </w:r>
        <w:r w:rsidDel="00CB1644">
          <w:tab/>
          <w:delText>8</w:delText>
        </w:r>
      </w:del>
    </w:p>
    <w:p w14:paraId="395A4A4A" w14:textId="25BA3E7B" w:rsidR="0072380A" w:rsidDel="00CB1644" w:rsidRDefault="0072380A">
      <w:pPr>
        <w:pStyle w:val="30"/>
        <w:rPr>
          <w:del w:id="200" w:author="齐旻鹏" w:date="2020-05-20T19:29:00Z"/>
          <w:rFonts w:asciiTheme="minorHAnsi" w:hAnsiTheme="minorHAnsi" w:cstheme="minorBidi"/>
          <w:kern w:val="2"/>
          <w:sz w:val="21"/>
          <w:szCs w:val="22"/>
          <w:lang w:val="en-US" w:eastAsia="zh-CN"/>
        </w:rPr>
      </w:pPr>
      <w:del w:id="201" w:author="齐旻鹏" w:date="2020-05-20T19:29:00Z">
        <w:r w:rsidDel="00CB1644">
          <w:delText>4.</w:delText>
        </w:r>
        <w:r w:rsidDel="00CB1644">
          <w:rPr>
            <w:lang w:eastAsia="zh-CN"/>
          </w:rPr>
          <w:delText>4</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RPr="004D7EC0" w:rsidDel="00CB1644">
          <w:rPr>
            <w:rFonts w:eastAsia="等线"/>
          </w:rPr>
          <w:delText xml:space="preserve">Requirements on </w:delText>
        </w:r>
        <w:r w:rsidDel="00CB1644">
          <w:delText>AKMA Key Identifier (A-KID)</w:delText>
        </w:r>
        <w:r w:rsidDel="00CB1644">
          <w:tab/>
          <w:delText>9</w:delText>
        </w:r>
      </w:del>
    </w:p>
    <w:p w14:paraId="57E0CA54" w14:textId="16A61FBE" w:rsidR="0072380A" w:rsidDel="00CB1644" w:rsidRDefault="0072380A">
      <w:pPr>
        <w:pStyle w:val="10"/>
        <w:rPr>
          <w:del w:id="202" w:author="齐旻鹏" w:date="2020-05-20T19:29:00Z"/>
          <w:rFonts w:asciiTheme="minorHAnsi" w:hAnsiTheme="minorHAnsi" w:cstheme="minorBidi"/>
          <w:kern w:val="2"/>
          <w:sz w:val="21"/>
          <w:szCs w:val="22"/>
          <w:lang w:val="en-US" w:eastAsia="zh-CN"/>
        </w:rPr>
      </w:pPr>
      <w:del w:id="203" w:author="齐旻鹏" w:date="2020-05-20T19:29:00Z">
        <w:r w:rsidDel="00CB1644">
          <w:rPr>
            <w:lang w:eastAsia="zh-CN"/>
          </w:rPr>
          <w:delText>5</w:delText>
        </w:r>
        <w:r w:rsidDel="00CB1644">
          <w:rPr>
            <w:rFonts w:asciiTheme="minorHAnsi" w:hAnsiTheme="minorHAnsi" w:cstheme="minorBidi"/>
            <w:kern w:val="2"/>
            <w:sz w:val="21"/>
            <w:szCs w:val="22"/>
            <w:lang w:val="en-US" w:eastAsia="zh-CN"/>
          </w:rPr>
          <w:tab/>
        </w:r>
        <w:r w:rsidDel="00CB1644">
          <w:rPr>
            <w:lang w:eastAsia="zh-CN"/>
          </w:rPr>
          <w:delText>Key Management</w:delText>
        </w:r>
        <w:r w:rsidDel="00CB1644">
          <w:tab/>
          <w:delText>9</w:delText>
        </w:r>
      </w:del>
    </w:p>
    <w:p w14:paraId="65BEE35D" w14:textId="75FFA97A" w:rsidR="0072380A" w:rsidDel="00CB1644" w:rsidRDefault="0072380A">
      <w:pPr>
        <w:pStyle w:val="20"/>
        <w:rPr>
          <w:del w:id="204" w:author="齐旻鹏" w:date="2020-05-20T19:29:00Z"/>
          <w:rFonts w:asciiTheme="minorHAnsi" w:hAnsiTheme="minorHAnsi" w:cstheme="minorBidi"/>
          <w:kern w:val="2"/>
          <w:sz w:val="21"/>
          <w:szCs w:val="22"/>
          <w:lang w:val="en-US" w:eastAsia="zh-CN"/>
        </w:rPr>
      </w:pPr>
      <w:del w:id="205" w:author="齐旻鹏" w:date="2020-05-20T19:29:00Z">
        <w:r w:rsidDel="00CB1644">
          <w:rPr>
            <w:lang w:eastAsia="zh-CN"/>
          </w:rPr>
          <w:delText>5</w:delText>
        </w:r>
        <w:r w:rsidDel="00CB1644">
          <w:delText>.1</w:delText>
        </w:r>
        <w:r w:rsidDel="00CB1644">
          <w:rPr>
            <w:rFonts w:asciiTheme="minorHAnsi" w:hAnsiTheme="minorHAnsi" w:cstheme="minorBidi"/>
            <w:kern w:val="2"/>
            <w:sz w:val="21"/>
            <w:szCs w:val="22"/>
            <w:lang w:val="en-US" w:eastAsia="zh-CN"/>
          </w:rPr>
          <w:tab/>
        </w:r>
        <w:r w:rsidDel="00CB1644">
          <w:rPr>
            <w:lang w:eastAsia="zh-CN"/>
          </w:rPr>
          <w:delText>AKMA key hierarchy</w:delText>
        </w:r>
        <w:r w:rsidDel="00CB1644">
          <w:tab/>
          <w:delText>9</w:delText>
        </w:r>
      </w:del>
    </w:p>
    <w:p w14:paraId="6725415F" w14:textId="52996777" w:rsidR="0072380A" w:rsidDel="00CB1644" w:rsidRDefault="0072380A">
      <w:pPr>
        <w:pStyle w:val="20"/>
        <w:rPr>
          <w:del w:id="206" w:author="齐旻鹏" w:date="2020-05-20T19:29:00Z"/>
          <w:rFonts w:asciiTheme="minorHAnsi" w:hAnsiTheme="minorHAnsi" w:cstheme="minorBidi"/>
          <w:kern w:val="2"/>
          <w:sz w:val="21"/>
          <w:szCs w:val="22"/>
          <w:lang w:val="en-US" w:eastAsia="zh-CN"/>
        </w:rPr>
      </w:pPr>
      <w:del w:id="207" w:author="齐旻鹏" w:date="2020-05-20T19:29:00Z">
        <w:r w:rsidRPr="004D7EC0" w:rsidDel="00CB1644">
          <w:rPr>
            <w:rFonts w:eastAsia="等线"/>
            <w:lang w:eastAsia="zh-CN"/>
          </w:rPr>
          <w:delText>5</w:delText>
        </w:r>
        <w:r w:rsidRPr="004D7EC0" w:rsidDel="00CB1644">
          <w:rPr>
            <w:rFonts w:eastAsia="等线"/>
          </w:rPr>
          <w:delText>.2</w:delText>
        </w:r>
        <w:r w:rsidDel="00CB1644">
          <w:rPr>
            <w:rFonts w:asciiTheme="minorHAnsi" w:hAnsiTheme="minorHAnsi" w:cstheme="minorBidi"/>
            <w:kern w:val="2"/>
            <w:sz w:val="21"/>
            <w:szCs w:val="22"/>
            <w:lang w:val="en-US" w:eastAsia="zh-CN"/>
          </w:rPr>
          <w:tab/>
        </w:r>
        <w:r w:rsidRPr="004D7EC0" w:rsidDel="00CB1644">
          <w:rPr>
            <w:rFonts w:eastAsia="等线"/>
          </w:rPr>
          <w:delText>AKMA k</w:delText>
        </w:r>
        <w:r w:rsidRPr="004D7EC0" w:rsidDel="00CB1644">
          <w:rPr>
            <w:rFonts w:eastAsia="等线"/>
            <w:lang w:eastAsia="zh-CN"/>
          </w:rPr>
          <w:delText>ey lifetimes</w:delText>
        </w:r>
        <w:r w:rsidDel="00CB1644">
          <w:tab/>
          <w:delText>9</w:delText>
        </w:r>
      </w:del>
    </w:p>
    <w:p w14:paraId="1B49CA82" w14:textId="760FE534" w:rsidR="0072380A" w:rsidDel="00CB1644" w:rsidRDefault="0072380A">
      <w:pPr>
        <w:pStyle w:val="10"/>
        <w:rPr>
          <w:del w:id="208" w:author="齐旻鹏" w:date="2020-05-20T19:29:00Z"/>
          <w:rFonts w:asciiTheme="minorHAnsi" w:hAnsiTheme="minorHAnsi" w:cstheme="minorBidi"/>
          <w:kern w:val="2"/>
          <w:sz w:val="21"/>
          <w:szCs w:val="22"/>
          <w:lang w:val="en-US" w:eastAsia="zh-CN"/>
        </w:rPr>
      </w:pPr>
      <w:del w:id="209" w:author="齐旻鹏" w:date="2020-05-20T19:29:00Z">
        <w:r w:rsidDel="00CB1644">
          <w:rPr>
            <w:lang w:eastAsia="zh-CN"/>
          </w:rPr>
          <w:delText>6</w:delText>
        </w:r>
        <w:r w:rsidDel="00CB1644">
          <w:rPr>
            <w:rFonts w:asciiTheme="minorHAnsi" w:hAnsiTheme="minorHAnsi" w:cstheme="minorBidi"/>
            <w:kern w:val="2"/>
            <w:sz w:val="21"/>
            <w:szCs w:val="22"/>
            <w:lang w:val="en-US" w:eastAsia="zh-CN"/>
          </w:rPr>
          <w:tab/>
        </w:r>
        <w:r w:rsidDel="00CB1644">
          <w:rPr>
            <w:lang w:eastAsia="zh-CN"/>
          </w:rPr>
          <w:delText>AKMA Procedures</w:delText>
        </w:r>
        <w:r w:rsidDel="00CB1644">
          <w:tab/>
          <w:delText>10</w:delText>
        </w:r>
      </w:del>
    </w:p>
    <w:p w14:paraId="78EA8D67" w14:textId="6FC86D02" w:rsidR="0072380A" w:rsidDel="00CB1644" w:rsidRDefault="0072380A">
      <w:pPr>
        <w:pStyle w:val="20"/>
        <w:rPr>
          <w:del w:id="210" w:author="齐旻鹏" w:date="2020-05-20T19:29:00Z"/>
          <w:rFonts w:asciiTheme="minorHAnsi" w:hAnsiTheme="minorHAnsi" w:cstheme="minorBidi"/>
          <w:kern w:val="2"/>
          <w:sz w:val="21"/>
          <w:szCs w:val="22"/>
          <w:lang w:val="en-US" w:eastAsia="zh-CN"/>
        </w:rPr>
      </w:pPr>
      <w:del w:id="211" w:author="齐旻鹏" w:date="2020-05-20T19:29:00Z">
        <w:r w:rsidDel="00CB1644">
          <w:delText>6.</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Deriving AKMA key during UE registration</w:delText>
        </w:r>
        <w:r w:rsidDel="00CB1644">
          <w:tab/>
          <w:delText>10</w:delText>
        </w:r>
      </w:del>
    </w:p>
    <w:p w14:paraId="593FA0C0" w14:textId="33C8A0B0" w:rsidR="0072380A" w:rsidDel="00CB1644" w:rsidRDefault="0072380A">
      <w:pPr>
        <w:pStyle w:val="20"/>
        <w:rPr>
          <w:del w:id="212" w:author="齐旻鹏" w:date="2020-05-20T19:29:00Z"/>
          <w:rFonts w:asciiTheme="minorHAnsi" w:hAnsiTheme="minorHAnsi" w:cstheme="minorBidi"/>
          <w:kern w:val="2"/>
          <w:sz w:val="21"/>
          <w:szCs w:val="22"/>
          <w:lang w:val="en-US" w:eastAsia="zh-CN"/>
        </w:rPr>
      </w:pPr>
      <w:del w:id="213" w:author="齐旻鹏" w:date="2020-05-20T19:29:00Z">
        <w:r w:rsidDel="00CB1644">
          <w:delText>6.</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Deriving AKMA Application key for a specific AF</w:delText>
        </w:r>
        <w:r w:rsidDel="00CB1644">
          <w:tab/>
          <w:delText>10</w:delText>
        </w:r>
      </w:del>
    </w:p>
    <w:p w14:paraId="7906DB29" w14:textId="1DC11D50" w:rsidR="0072380A" w:rsidDel="00CB1644" w:rsidRDefault="0072380A">
      <w:pPr>
        <w:pStyle w:val="20"/>
        <w:rPr>
          <w:del w:id="214" w:author="齐旻鹏" w:date="2020-05-20T19:29:00Z"/>
          <w:rFonts w:asciiTheme="minorHAnsi" w:hAnsiTheme="minorHAnsi" w:cstheme="minorBidi"/>
          <w:kern w:val="2"/>
          <w:sz w:val="21"/>
          <w:szCs w:val="22"/>
          <w:lang w:val="en-US" w:eastAsia="zh-CN"/>
        </w:rPr>
      </w:pPr>
      <w:del w:id="215" w:author="齐旻鹏" w:date="2020-05-20T19:29:00Z">
        <w:r w:rsidDel="00CB1644">
          <w:delText>6.</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AKMA Application key request via NEF</w:delText>
        </w:r>
        <w:r w:rsidDel="00CB1644">
          <w:tab/>
          <w:delText>12</w:delText>
        </w:r>
      </w:del>
    </w:p>
    <w:p w14:paraId="1712A5F0" w14:textId="313AF02F" w:rsidR="0072380A" w:rsidDel="00CB1644" w:rsidRDefault="0072380A">
      <w:pPr>
        <w:pStyle w:val="20"/>
        <w:rPr>
          <w:del w:id="216" w:author="齐旻鹏" w:date="2020-05-20T19:29:00Z"/>
          <w:rFonts w:asciiTheme="minorHAnsi" w:hAnsiTheme="minorHAnsi" w:cstheme="minorBidi"/>
          <w:kern w:val="2"/>
          <w:sz w:val="21"/>
          <w:szCs w:val="22"/>
          <w:lang w:val="en-US" w:eastAsia="zh-CN"/>
        </w:rPr>
      </w:pPr>
      <w:del w:id="217" w:author="齐旻鹏" w:date="2020-05-20T19:29:00Z">
        <w:r w:rsidDel="00CB1644">
          <w:delText>6.</w:delText>
        </w:r>
        <w:r w:rsidDel="00CB1644">
          <w:rPr>
            <w:lang w:eastAsia="zh-CN"/>
          </w:rPr>
          <w:delText>4</w:delText>
        </w:r>
        <w:r w:rsidDel="00CB1644">
          <w:rPr>
            <w:rFonts w:asciiTheme="minorHAnsi" w:hAnsiTheme="minorHAnsi" w:cstheme="minorBidi"/>
            <w:kern w:val="2"/>
            <w:sz w:val="21"/>
            <w:szCs w:val="22"/>
            <w:lang w:val="en-US" w:eastAsia="zh-CN"/>
          </w:rPr>
          <w:tab/>
        </w:r>
        <w:r w:rsidDel="00CB1644">
          <w:delText>AKMA key change</w:delText>
        </w:r>
        <w:r w:rsidDel="00CB1644">
          <w:tab/>
          <w:delText>12</w:delText>
        </w:r>
      </w:del>
    </w:p>
    <w:p w14:paraId="4174AD59" w14:textId="2E30B71A" w:rsidR="0072380A" w:rsidDel="00CB1644" w:rsidRDefault="0072380A">
      <w:pPr>
        <w:pStyle w:val="30"/>
        <w:rPr>
          <w:del w:id="218" w:author="齐旻鹏" w:date="2020-05-20T19:29:00Z"/>
          <w:rFonts w:asciiTheme="minorHAnsi" w:hAnsiTheme="minorHAnsi" w:cstheme="minorBidi"/>
          <w:kern w:val="2"/>
          <w:sz w:val="21"/>
          <w:szCs w:val="22"/>
          <w:lang w:val="en-US" w:eastAsia="zh-CN"/>
        </w:rPr>
      </w:pPr>
      <w:del w:id="219" w:author="齐旻鹏" w:date="2020-05-20T19:29:00Z">
        <w:r w:rsidRPr="004D7EC0" w:rsidDel="00CB1644">
          <w:rPr>
            <w:rFonts w:eastAsia="等线"/>
            <w:lang w:eastAsia="zh-CN"/>
          </w:rPr>
          <w:delText>6.4.1</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KMA</w:delText>
        </w:r>
        <w:r w:rsidDel="00CB1644">
          <w:rPr>
            <w:lang w:eastAsia="zh-CN"/>
          </w:rPr>
          <w:delText xml:space="preserve"> re-keying</w:delText>
        </w:r>
        <w:r w:rsidDel="00CB1644">
          <w:tab/>
          <w:delText>12</w:delText>
        </w:r>
      </w:del>
    </w:p>
    <w:p w14:paraId="342AFBE9" w14:textId="52B63552" w:rsidR="0072380A" w:rsidDel="00CB1644" w:rsidRDefault="0072380A">
      <w:pPr>
        <w:pStyle w:val="30"/>
        <w:rPr>
          <w:del w:id="220" w:author="齐旻鹏" w:date="2020-05-20T19:29:00Z"/>
          <w:rFonts w:asciiTheme="minorHAnsi" w:hAnsiTheme="minorHAnsi" w:cstheme="minorBidi"/>
          <w:kern w:val="2"/>
          <w:sz w:val="21"/>
          <w:szCs w:val="22"/>
          <w:lang w:val="en-US" w:eastAsia="zh-CN"/>
        </w:rPr>
      </w:pPr>
      <w:del w:id="221" w:author="齐旻鹏" w:date="2020-05-20T19:29:00Z">
        <w:r w:rsidRPr="004D7EC0" w:rsidDel="00CB1644">
          <w:rPr>
            <w:rFonts w:eastAsia="等线"/>
            <w:lang w:eastAsia="zh-CN"/>
          </w:rPr>
          <w:delText>6.4.2</w:delText>
        </w:r>
        <w:r w:rsidDel="00CB1644">
          <w:rPr>
            <w:rFonts w:asciiTheme="minorHAnsi" w:hAnsiTheme="minorHAnsi" w:cstheme="minorBidi"/>
            <w:kern w:val="2"/>
            <w:sz w:val="21"/>
            <w:szCs w:val="22"/>
            <w:lang w:val="en-US" w:eastAsia="zh-CN"/>
          </w:rPr>
          <w:tab/>
        </w:r>
        <w:r w:rsidDel="00CB1644">
          <w:rPr>
            <w:lang w:eastAsia="zh-CN"/>
          </w:rPr>
          <w:delText>K</w:delText>
        </w:r>
        <w:r w:rsidRPr="004D7EC0" w:rsidDel="00CB1644">
          <w:rPr>
            <w:vertAlign w:val="subscript"/>
            <w:lang w:eastAsia="zh-CN"/>
          </w:rPr>
          <w:delText>AF</w:delText>
        </w:r>
        <w:r w:rsidDel="00CB1644">
          <w:rPr>
            <w:lang w:eastAsia="zh-CN"/>
          </w:rPr>
          <w:delText xml:space="preserve"> re-keying</w:delText>
        </w:r>
        <w:r w:rsidDel="00CB1644">
          <w:tab/>
          <w:delText>13</w:delText>
        </w:r>
      </w:del>
    </w:p>
    <w:p w14:paraId="700EE58B" w14:textId="6DB10808" w:rsidR="0072380A" w:rsidDel="00CB1644" w:rsidRDefault="0072380A">
      <w:pPr>
        <w:pStyle w:val="10"/>
        <w:rPr>
          <w:del w:id="222" w:author="齐旻鹏" w:date="2020-05-20T19:29:00Z"/>
          <w:rFonts w:asciiTheme="minorHAnsi" w:hAnsiTheme="minorHAnsi" w:cstheme="minorBidi"/>
          <w:kern w:val="2"/>
          <w:sz w:val="21"/>
          <w:szCs w:val="22"/>
          <w:lang w:val="en-US" w:eastAsia="zh-CN"/>
        </w:rPr>
      </w:pPr>
      <w:del w:id="223" w:author="齐旻鹏" w:date="2020-05-20T19:29:00Z">
        <w:r w:rsidDel="00CB1644">
          <w:rPr>
            <w:lang w:eastAsia="zh-CN"/>
          </w:rPr>
          <w:delText>7</w:delText>
        </w:r>
        <w:r w:rsidDel="00CB1644">
          <w:rPr>
            <w:rFonts w:asciiTheme="minorHAnsi" w:hAnsiTheme="minorHAnsi" w:cstheme="minorBidi"/>
            <w:kern w:val="2"/>
            <w:sz w:val="21"/>
            <w:szCs w:val="22"/>
            <w:lang w:val="en-US" w:eastAsia="zh-CN"/>
          </w:rPr>
          <w:tab/>
        </w:r>
        <w:r w:rsidDel="00CB1644">
          <w:delText>Security related services</w:delText>
        </w:r>
        <w:r w:rsidDel="00CB1644">
          <w:tab/>
          <w:delText>13</w:delText>
        </w:r>
      </w:del>
    </w:p>
    <w:p w14:paraId="068905C7" w14:textId="56BFAC1C" w:rsidR="0072380A" w:rsidDel="00CB1644" w:rsidRDefault="0072380A">
      <w:pPr>
        <w:pStyle w:val="20"/>
        <w:rPr>
          <w:del w:id="224" w:author="齐旻鹏" w:date="2020-05-20T19:29:00Z"/>
          <w:rFonts w:asciiTheme="minorHAnsi" w:hAnsiTheme="minorHAnsi" w:cstheme="minorBidi"/>
          <w:kern w:val="2"/>
          <w:sz w:val="21"/>
          <w:szCs w:val="22"/>
          <w:lang w:val="en-US" w:eastAsia="zh-CN"/>
        </w:rPr>
      </w:pPr>
      <w:del w:id="225" w:author="齐旻鹏" w:date="2020-05-20T19:29:00Z">
        <w:r w:rsidDel="00CB1644">
          <w:rPr>
            <w:lang w:eastAsia="zh-CN"/>
          </w:rPr>
          <w:delText>7</w:delText>
        </w:r>
        <w:r w:rsidDel="00CB1644">
          <w:delText>.</w:delText>
        </w:r>
        <w:r w:rsidDel="00CB1644">
          <w:rPr>
            <w:lang w:eastAsia="zh-CN"/>
          </w:rPr>
          <w:delText>1</w:delText>
        </w:r>
        <w:r w:rsidDel="00CB1644">
          <w:rPr>
            <w:rFonts w:asciiTheme="minorHAnsi" w:hAnsiTheme="minorHAnsi" w:cstheme="minorBidi"/>
            <w:kern w:val="2"/>
            <w:sz w:val="21"/>
            <w:szCs w:val="22"/>
            <w:lang w:val="en-US" w:eastAsia="zh-CN"/>
          </w:rPr>
          <w:tab/>
        </w:r>
        <w:r w:rsidDel="00CB1644">
          <w:delText>Services Provided by AAnF</w:delText>
        </w:r>
        <w:r w:rsidDel="00CB1644">
          <w:tab/>
          <w:delText>13</w:delText>
        </w:r>
      </w:del>
    </w:p>
    <w:p w14:paraId="51AF5592" w14:textId="52BCA91D" w:rsidR="0072380A" w:rsidDel="00CB1644" w:rsidRDefault="0072380A">
      <w:pPr>
        <w:pStyle w:val="30"/>
        <w:rPr>
          <w:del w:id="226" w:author="齐旻鹏" w:date="2020-05-20T19:29:00Z"/>
          <w:rFonts w:asciiTheme="minorHAnsi" w:hAnsiTheme="minorHAnsi" w:cstheme="minorBidi"/>
          <w:kern w:val="2"/>
          <w:sz w:val="21"/>
          <w:szCs w:val="22"/>
          <w:lang w:val="en-US" w:eastAsia="zh-CN"/>
        </w:rPr>
      </w:pPr>
      <w:del w:id="227" w:author="齐旻鹏" w:date="2020-05-20T19:29:00Z">
        <w:r w:rsidDel="00CB1644">
          <w:rPr>
            <w:lang w:eastAsia="zh-CN"/>
          </w:rPr>
          <w:delText>7</w:delText>
        </w:r>
        <w:r w:rsidDel="00CB1644">
          <w:delText>.1.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4E72974F" w14:textId="2BC3A3F9" w:rsidR="0072380A" w:rsidDel="00CB1644" w:rsidRDefault="0072380A">
      <w:pPr>
        <w:pStyle w:val="30"/>
        <w:rPr>
          <w:del w:id="228" w:author="齐旻鹏" w:date="2020-05-20T19:29:00Z"/>
          <w:rFonts w:asciiTheme="minorHAnsi" w:hAnsiTheme="minorHAnsi" w:cstheme="minorBidi"/>
          <w:kern w:val="2"/>
          <w:sz w:val="21"/>
          <w:szCs w:val="22"/>
          <w:lang w:val="en-US" w:eastAsia="zh-CN"/>
        </w:rPr>
      </w:pPr>
      <w:del w:id="229"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anf_KeyCreate Service</w:delText>
        </w:r>
        <w:r w:rsidDel="00CB1644">
          <w:tab/>
          <w:delText>13</w:delText>
        </w:r>
      </w:del>
    </w:p>
    <w:p w14:paraId="1D23804D" w14:textId="52284810" w:rsidR="0072380A" w:rsidDel="00CB1644" w:rsidRDefault="0072380A">
      <w:pPr>
        <w:pStyle w:val="20"/>
        <w:rPr>
          <w:del w:id="230" w:author="齐旻鹏" w:date="2020-05-20T19:29:00Z"/>
          <w:rFonts w:asciiTheme="minorHAnsi" w:hAnsiTheme="minorHAnsi" w:cstheme="minorBidi"/>
          <w:kern w:val="2"/>
          <w:sz w:val="21"/>
          <w:szCs w:val="22"/>
          <w:lang w:val="en-US" w:eastAsia="zh-CN"/>
        </w:rPr>
      </w:pPr>
      <w:del w:id="231" w:author="齐旻鹏" w:date="2020-05-20T19:29:00Z">
        <w:r w:rsidDel="00CB1644">
          <w:rPr>
            <w:lang w:eastAsia="zh-CN"/>
          </w:rPr>
          <w:delText>7</w:delText>
        </w:r>
        <w:r w:rsidDel="00CB1644">
          <w:delText>.</w:delText>
        </w:r>
        <w:r w:rsidDel="00CB1644">
          <w:rPr>
            <w:lang w:eastAsia="zh-CN"/>
          </w:rPr>
          <w:delText>2</w:delText>
        </w:r>
        <w:r w:rsidDel="00CB1644">
          <w:rPr>
            <w:rFonts w:asciiTheme="minorHAnsi" w:hAnsiTheme="minorHAnsi" w:cstheme="minorBidi"/>
            <w:kern w:val="2"/>
            <w:sz w:val="21"/>
            <w:szCs w:val="22"/>
            <w:lang w:val="en-US" w:eastAsia="zh-CN"/>
          </w:rPr>
          <w:tab/>
        </w:r>
        <w:r w:rsidDel="00CB1644">
          <w:delText>Services Provided by AUSF</w:delText>
        </w:r>
        <w:r w:rsidDel="00CB1644">
          <w:tab/>
          <w:delText>13</w:delText>
        </w:r>
      </w:del>
    </w:p>
    <w:p w14:paraId="75FDD233" w14:textId="0690F92E" w:rsidR="0072380A" w:rsidDel="00CB1644" w:rsidRDefault="0072380A">
      <w:pPr>
        <w:pStyle w:val="30"/>
        <w:rPr>
          <w:del w:id="232" w:author="齐旻鹏" w:date="2020-05-20T19:29:00Z"/>
          <w:rFonts w:asciiTheme="minorHAnsi" w:hAnsiTheme="minorHAnsi" w:cstheme="minorBidi"/>
          <w:kern w:val="2"/>
          <w:sz w:val="21"/>
          <w:szCs w:val="22"/>
          <w:lang w:val="en-US" w:eastAsia="zh-CN"/>
        </w:rPr>
      </w:pPr>
      <w:del w:id="233" w:author="齐旻鹏" w:date="2020-05-20T19:29:00Z">
        <w:r w:rsidDel="00CB1644">
          <w:rPr>
            <w:lang w:eastAsia="zh-CN"/>
          </w:rPr>
          <w:delText>7</w:delText>
        </w:r>
        <w:r w:rsidDel="00CB1644">
          <w:delText>.2.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2575F2A1" w14:textId="7D1B88A2" w:rsidR="0072380A" w:rsidDel="00CB1644" w:rsidRDefault="0072380A">
      <w:pPr>
        <w:pStyle w:val="30"/>
        <w:rPr>
          <w:del w:id="234" w:author="齐旻鹏" w:date="2020-05-20T19:29:00Z"/>
          <w:rFonts w:asciiTheme="minorHAnsi" w:hAnsiTheme="minorHAnsi" w:cstheme="minorBidi"/>
          <w:kern w:val="2"/>
          <w:sz w:val="21"/>
          <w:szCs w:val="22"/>
          <w:lang w:val="en-US" w:eastAsia="zh-CN"/>
        </w:rPr>
      </w:pPr>
      <w:del w:id="235" w:author="齐旻鹏" w:date="2020-05-20T19:29:00Z">
        <w:r w:rsidDel="00CB1644">
          <w:rPr>
            <w:lang w:eastAsia="zh-CN"/>
          </w:rPr>
          <w:delText>7</w:delText>
        </w:r>
        <w:r w:rsidDel="00CB1644">
          <w:delText>.1.2</w:delText>
        </w:r>
        <w:r w:rsidDel="00CB1644">
          <w:rPr>
            <w:rFonts w:asciiTheme="minorHAnsi" w:hAnsiTheme="minorHAnsi" w:cstheme="minorBidi"/>
            <w:kern w:val="2"/>
            <w:sz w:val="21"/>
            <w:szCs w:val="22"/>
            <w:lang w:val="en-US" w:eastAsia="zh-CN"/>
          </w:rPr>
          <w:tab/>
        </w:r>
        <w:r w:rsidDel="00CB1644">
          <w:delText>Nausf_AKMAKey_Get Service</w:delText>
        </w:r>
        <w:r w:rsidDel="00CB1644">
          <w:tab/>
          <w:delText>13</w:delText>
        </w:r>
      </w:del>
    </w:p>
    <w:p w14:paraId="38E9C6F5" w14:textId="28F23376" w:rsidR="0072380A" w:rsidDel="00CB1644" w:rsidRDefault="0072380A">
      <w:pPr>
        <w:pStyle w:val="20"/>
        <w:rPr>
          <w:del w:id="236" w:author="齐旻鹏" w:date="2020-05-20T19:29:00Z"/>
          <w:rFonts w:asciiTheme="minorHAnsi" w:hAnsiTheme="minorHAnsi" w:cstheme="minorBidi"/>
          <w:kern w:val="2"/>
          <w:sz w:val="21"/>
          <w:szCs w:val="22"/>
          <w:lang w:val="en-US" w:eastAsia="zh-CN"/>
        </w:rPr>
      </w:pPr>
      <w:del w:id="237" w:author="齐旻鹏" w:date="2020-05-20T19:29:00Z">
        <w:r w:rsidDel="00CB1644">
          <w:rPr>
            <w:lang w:eastAsia="zh-CN"/>
          </w:rPr>
          <w:delText>7</w:delText>
        </w:r>
        <w:r w:rsidDel="00CB1644">
          <w:delText>.</w:delText>
        </w:r>
        <w:r w:rsidDel="00CB1644">
          <w:rPr>
            <w:lang w:eastAsia="zh-CN"/>
          </w:rPr>
          <w:delText>3</w:delText>
        </w:r>
        <w:r w:rsidDel="00CB1644">
          <w:rPr>
            <w:rFonts w:asciiTheme="minorHAnsi" w:hAnsiTheme="minorHAnsi" w:cstheme="minorBidi"/>
            <w:kern w:val="2"/>
            <w:sz w:val="21"/>
            <w:szCs w:val="22"/>
            <w:lang w:val="en-US" w:eastAsia="zh-CN"/>
          </w:rPr>
          <w:tab/>
        </w:r>
        <w:r w:rsidDel="00CB1644">
          <w:delText>Services Provided by NEF</w:delText>
        </w:r>
        <w:r w:rsidDel="00CB1644">
          <w:tab/>
          <w:delText>13</w:delText>
        </w:r>
      </w:del>
    </w:p>
    <w:p w14:paraId="7B826EE1" w14:textId="22D264B5" w:rsidR="0072380A" w:rsidDel="00CB1644" w:rsidRDefault="0072380A">
      <w:pPr>
        <w:pStyle w:val="30"/>
        <w:rPr>
          <w:del w:id="238" w:author="齐旻鹏" w:date="2020-05-20T19:29:00Z"/>
          <w:rFonts w:asciiTheme="minorHAnsi" w:hAnsiTheme="minorHAnsi" w:cstheme="minorBidi"/>
          <w:kern w:val="2"/>
          <w:sz w:val="21"/>
          <w:szCs w:val="22"/>
          <w:lang w:val="en-US" w:eastAsia="zh-CN"/>
        </w:rPr>
      </w:pPr>
      <w:del w:id="239" w:author="齐旻鹏" w:date="2020-05-20T19:29:00Z">
        <w:r w:rsidDel="00CB1644">
          <w:rPr>
            <w:lang w:eastAsia="zh-CN"/>
          </w:rPr>
          <w:delText>7</w:delText>
        </w:r>
        <w:r w:rsidDel="00CB1644">
          <w:delText>.</w:delText>
        </w:r>
        <w:r w:rsidDel="00CB1644">
          <w:rPr>
            <w:lang w:eastAsia="zh-CN"/>
          </w:rPr>
          <w:delText>3</w:delText>
        </w:r>
        <w:r w:rsidDel="00CB1644">
          <w:delText>.1</w:delText>
        </w:r>
        <w:r w:rsidDel="00CB1644">
          <w:rPr>
            <w:rFonts w:asciiTheme="minorHAnsi" w:hAnsiTheme="minorHAnsi" w:cstheme="minorBidi"/>
            <w:kern w:val="2"/>
            <w:sz w:val="21"/>
            <w:szCs w:val="22"/>
            <w:lang w:val="en-US" w:eastAsia="zh-CN"/>
          </w:rPr>
          <w:tab/>
        </w:r>
        <w:r w:rsidDel="00CB1644">
          <w:delText>General</w:delText>
        </w:r>
        <w:r w:rsidDel="00CB1644">
          <w:tab/>
          <w:delText>13</w:delText>
        </w:r>
      </w:del>
    </w:p>
    <w:p w14:paraId="55E4B1B0" w14:textId="5CB2DD19" w:rsidR="0072380A" w:rsidDel="00CB1644" w:rsidRDefault="0072380A">
      <w:pPr>
        <w:pStyle w:val="30"/>
        <w:rPr>
          <w:del w:id="240" w:author="齐旻鹏" w:date="2020-05-20T19:29:00Z"/>
          <w:rFonts w:asciiTheme="minorHAnsi" w:hAnsiTheme="minorHAnsi" w:cstheme="minorBidi"/>
          <w:kern w:val="2"/>
          <w:sz w:val="21"/>
          <w:szCs w:val="22"/>
          <w:lang w:val="en-US" w:eastAsia="zh-CN"/>
        </w:rPr>
      </w:pPr>
      <w:del w:id="241" w:author="齐旻鹏" w:date="2020-05-20T19:29:00Z">
        <w:r w:rsidDel="00CB1644">
          <w:rPr>
            <w:lang w:eastAsia="zh-CN"/>
          </w:rPr>
          <w:delText>7</w:delText>
        </w:r>
        <w:r w:rsidDel="00CB1644">
          <w:delText>.</w:delText>
        </w:r>
        <w:r w:rsidDel="00CB1644">
          <w:rPr>
            <w:lang w:eastAsia="zh-CN"/>
          </w:rPr>
          <w:delText>3</w:delText>
        </w:r>
        <w:r w:rsidDel="00CB1644">
          <w:delText>.2</w:delText>
        </w:r>
        <w:r w:rsidDel="00CB1644">
          <w:rPr>
            <w:rFonts w:asciiTheme="minorHAnsi" w:hAnsiTheme="minorHAnsi" w:cstheme="minorBidi"/>
            <w:kern w:val="2"/>
            <w:sz w:val="21"/>
            <w:szCs w:val="22"/>
            <w:lang w:val="en-US" w:eastAsia="zh-CN"/>
          </w:rPr>
          <w:tab/>
        </w:r>
        <w:r w:rsidDel="00CB1644">
          <w:delText>Nnef_AKMA_AFKeyCreate Service</w:delText>
        </w:r>
        <w:r w:rsidDel="00CB1644">
          <w:tab/>
          <w:delText>13</w:delText>
        </w:r>
      </w:del>
    </w:p>
    <w:p w14:paraId="418181D5" w14:textId="297BC252" w:rsidR="0072380A" w:rsidDel="00CB1644" w:rsidRDefault="0072380A">
      <w:pPr>
        <w:pStyle w:val="80"/>
        <w:rPr>
          <w:del w:id="242" w:author="齐旻鹏" w:date="2020-05-20T19:29:00Z"/>
          <w:rFonts w:asciiTheme="minorHAnsi" w:hAnsiTheme="minorHAnsi" w:cstheme="minorBidi"/>
          <w:b w:val="0"/>
          <w:kern w:val="2"/>
          <w:sz w:val="21"/>
          <w:szCs w:val="22"/>
          <w:lang w:val="en-US" w:eastAsia="zh-CN"/>
        </w:rPr>
      </w:pPr>
      <w:del w:id="243" w:author="齐旻鹏" w:date="2020-05-20T19:29:00Z">
        <w:r w:rsidDel="00CB1644">
          <w:delText>Annex A (normative): Key derivation functions</w:delText>
        </w:r>
        <w:r w:rsidDel="00CB1644">
          <w:tab/>
          <w:delText>14</w:delText>
        </w:r>
      </w:del>
    </w:p>
    <w:p w14:paraId="205E9A81" w14:textId="6E28C69B" w:rsidR="0072380A" w:rsidDel="00CB1644" w:rsidRDefault="0072380A">
      <w:pPr>
        <w:pStyle w:val="10"/>
        <w:rPr>
          <w:del w:id="244" w:author="齐旻鹏" w:date="2020-05-20T19:29:00Z"/>
          <w:rFonts w:asciiTheme="minorHAnsi" w:hAnsiTheme="minorHAnsi" w:cstheme="minorBidi"/>
          <w:kern w:val="2"/>
          <w:sz w:val="21"/>
          <w:szCs w:val="22"/>
          <w:lang w:val="en-US" w:eastAsia="zh-CN"/>
        </w:rPr>
      </w:pPr>
      <w:del w:id="245" w:author="齐旻鹏" w:date="2020-05-20T19:29:00Z">
        <w:r w:rsidDel="00CB1644">
          <w:delText>A.1</w:delText>
        </w:r>
        <w:r w:rsidDel="00CB1644">
          <w:rPr>
            <w:rFonts w:asciiTheme="minorHAnsi" w:hAnsiTheme="minorHAnsi" w:cstheme="minorBidi"/>
            <w:kern w:val="2"/>
            <w:sz w:val="21"/>
            <w:szCs w:val="22"/>
            <w:lang w:val="en-US" w:eastAsia="zh-CN"/>
          </w:rPr>
          <w:tab/>
        </w:r>
        <w:r w:rsidDel="00CB1644">
          <w:delText>KDF interface and input parameter construction</w:delText>
        </w:r>
        <w:r w:rsidDel="00CB1644">
          <w:tab/>
          <w:delText>14</w:delText>
        </w:r>
      </w:del>
    </w:p>
    <w:p w14:paraId="6859FD56" w14:textId="45676982" w:rsidR="0072380A" w:rsidDel="00CB1644" w:rsidRDefault="0072380A">
      <w:pPr>
        <w:pStyle w:val="20"/>
        <w:rPr>
          <w:del w:id="246" w:author="齐旻鹏" w:date="2020-05-20T19:29:00Z"/>
          <w:rFonts w:asciiTheme="minorHAnsi" w:hAnsiTheme="minorHAnsi" w:cstheme="minorBidi"/>
          <w:kern w:val="2"/>
          <w:sz w:val="21"/>
          <w:szCs w:val="22"/>
          <w:lang w:val="en-US" w:eastAsia="zh-CN"/>
        </w:rPr>
      </w:pPr>
      <w:del w:id="247" w:author="齐旻鹏" w:date="2020-05-20T19:29:00Z">
        <w:r w:rsidDel="00CB1644">
          <w:delText>A.1.1</w:delText>
        </w:r>
        <w:r w:rsidDel="00CB1644">
          <w:rPr>
            <w:rFonts w:asciiTheme="minorHAnsi" w:hAnsiTheme="minorHAnsi" w:cstheme="minorBidi"/>
            <w:kern w:val="2"/>
            <w:sz w:val="21"/>
            <w:szCs w:val="22"/>
            <w:lang w:val="en-US" w:eastAsia="zh-CN"/>
          </w:rPr>
          <w:tab/>
        </w:r>
        <w:r w:rsidDel="00CB1644">
          <w:delText>General</w:delText>
        </w:r>
        <w:r w:rsidDel="00CB1644">
          <w:tab/>
          <w:delText>14</w:delText>
        </w:r>
      </w:del>
    </w:p>
    <w:p w14:paraId="5F58A81A" w14:textId="4551EAF2" w:rsidR="0072380A" w:rsidDel="00CB1644" w:rsidRDefault="0072380A">
      <w:pPr>
        <w:pStyle w:val="20"/>
        <w:rPr>
          <w:del w:id="248" w:author="齐旻鹏" w:date="2020-05-20T19:29:00Z"/>
          <w:rFonts w:asciiTheme="minorHAnsi" w:hAnsiTheme="minorHAnsi" w:cstheme="minorBidi"/>
          <w:kern w:val="2"/>
          <w:sz w:val="21"/>
          <w:szCs w:val="22"/>
          <w:lang w:val="en-US" w:eastAsia="zh-CN"/>
        </w:rPr>
      </w:pPr>
      <w:del w:id="249" w:author="齐旻鹏" w:date="2020-05-20T19:29:00Z">
        <w:r w:rsidDel="00CB1644">
          <w:delText>A.1.2</w:delText>
        </w:r>
        <w:r w:rsidDel="00CB1644">
          <w:rPr>
            <w:rFonts w:asciiTheme="minorHAnsi" w:hAnsiTheme="minorHAnsi" w:cstheme="minorBidi"/>
            <w:kern w:val="2"/>
            <w:sz w:val="21"/>
            <w:szCs w:val="22"/>
            <w:lang w:val="en-US" w:eastAsia="zh-CN"/>
          </w:rPr>
          <w:tab/>
        </w:r>
        <w:r w:rsidDel="00CB1644">
          <w:delText>FC value allocations</w:delText>
        </w:r>
        <w:r w:rsidDel="00CB1644">
          <w:tab/>
          <w:delText>14</w:delText>
        </w:r>
      </w:del>
    </w:p>
    <w:p w14:paraId="6735E1CF" w14:textId="3B142C3B" w:rsidR="0072380A" w:rsidDel="00CB1644" w:rsidRDefault="0072380A">
      <w:pPr>
        <w:pStyle w:val="10"/>
        <w:rPr>
          <w:del w:id="250" w:author="齐旻鹏" w:date="2020-05-20T19:29:00Z"/>
          <w:rFonts w:asciiTheme="minorHAnsi" w:hAnsiTheme="minorHAnsi" w:cstheme="minorBidi"/>
          <w:kern w:val="2"/>
          <w:sz w:val="21"/>
          <w:szCs w:val="22"/>
          <w:lang w:val="en-US" w:eastAsia="zh-CN"/>
        </w:rPr>
      </w:pPr>
      <w:del w:id="251" w:author="齐旻鹏" w:date="2020-05-20T19:29:00Z">
        <w:r w:rsidDel="00CB1644">
          <w:delText>A.2</w:delText>
        </w:r>
        <w:r w:rsidDel="00CB1644">
          <w:rPr>
            <w:rFonts w:asciiTheme="minorHAnsi" w:hAnsiTheme="minorHAnsi" w:cstheme="minorBidi"/>
            <w:kern w:val="2"/>
            <w:sz w:val="21"/>
            <w:szCs w:val="22"/>
            <w:lang w:val="en-US" w:eastAsia="zh-CN"/>
          </w:rPr>
          <w:tab/>
        </w:r>
        <w:r w:rsidDel="00CB1644">
          <w:delText>K</w:delText>
        </w:r>
        <w:r w:rsidRPr="004D7EC0" w:rsidDel="00CB1644">
          <w:rPr>
            <w:vertAlign w:val="subscript"/>
            <w:lang w:eastAsia="zh-CN"/>
          </w:rPr>
          <w:delText>AKMA</w:delText>
        </w:r>
        <w:r w:rsidDel="00CB1644">
          <w:delText xml:space="preserve"> derivation function</w:delText>
        </w:r>
        <w:r w:rsidDel="00CB1644">
          <w:tab/>
          <w:delText>14</w:delText>
        </w:r>
      </w:del>
    </w:p>
    <w:p w14:paraId="19249F6A" w14:textId="19F0B471" w:rsidR="0072380A" w:rsidDel="00CB1644" w:rsidRDefault="0072380A">
      <w:pPr>
        <w:pStyle w:val="80"/>
        <w:rPr>
          <w:del w:id="252" w:author="齐旻鹏" w:date="2020-05-20T19:29:00Z"/>
          <w:rFonts w:asciiTheme="minorHAnsi" w:hAnsiTheme="minorHAnsi" w:cstheme="minorBidi"/>
          <w:b w:val="0"/>
          <w:kern w:val="2"/>
          <w:sz w:val="21"/>
          <w:szCs w:val="22"/>
          <w:lang w:val="en-US" w:eastAsia="zh-CN"/>
        </w:rPr>
      </w:pPr>
      <w:del w:id="253" w:author="齐旻鹏" w:date="2020-05-20T19:29:00Z">
        <w:r w:rsidDel="00CB1644">
          <w:delText>Annex &lt;X&gt; (informative): Change history</w:delText>
        </w:r>
        <w:r w:rsidDel="00CB1644">
          <w:tab/>
          <w:delText>15</w:delText>
        </w:r>
      </w:del>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1"/>
      </w:pPr>
      <w:bookmarkStart w:id="254" w:name="foreword"/>
      <w:bookmarkStart w:id="255" w:name="_Toc40895400"/>
      <w:bookmarkEnd w:id="254"/>
      <w:r w:rsidRPr="004D3578">
        <w:lastRenderedPageBreak/>
        <w:t>Foreword</w:t>
      </w:r>
      <w:bookmarkEnd w:id="255"/>
    </w:p>
    <w:p w14:paraId="02859479" w14:textId="77777777" w:rsidR="00080512" w:rsidRPr="004D3578" w:rsidRDefault="00080512">
      <w:r w:rsidRPr="004D3578">
        <w:t xml:space="preserve">This Technical </w:t>
      </w:r>
      <w:bookmarkStart w:id="256" w:name="spectype3"/>
      <w:r w:rsidRPr="004E63E6">
        <w:t>Specification</w:t>
      </w:r>
      <w:bookmarkEnd w:id="256"/>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57" w:name="introduction"/>
      <w:bookmarkStart w:id="258" w:name="_Toc40895401"/>
      <w:bookmarkEnd w:id="257"/>
      <w:r w:rsidRPr="004D3578">
        <w:t>Introduction</w:t>
      </w:r>
      <w:bookmarkEnd w:id="258"/>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59" w:name="scope"/>
      <w:bookmarkStart w:id="260" w:name="_Toc40895402"/>
      <w:bookmarkEnd w:id="259"/>
      <w:r w:rsidRPr="004D3578">
        <w:lastRenderedPageBreak/>
        <w:t>1</w:t>
      </w:r>
      <w:r w:rsidRPr="004D3578">
        <w:tab/>
        <w:t>Scope</w:t>
      </w:r>
      <w:bookmarkEnd w:id="260"/>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61" w:name="references"/>
      <w:bookmarkStart w:id="262" w:name="_Toc40895403"/>
      <w:bookmarkEnd w:id="261"/>
      <w:r w:rsidRPr="004D3578">
        <w:t>2</w:t>
      </w:r>
      <w:r w:rsidRPr="004D3578">
        <w:tab/>
        <w:t>References</w:t>
      </w:r>
      <w:bookmarkEnd w:id="262"/>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63" w:name="definitions"/>
      <w:bookmarkStart w:id="264" w:name="_Toc40895404"/>
      <w:bookmarkEnd w:id="263"/>
      <w:r w:rsidRPr="004D3578">
        <w:t>3</w:t>
      </w:r>
      <w:r w:rsidRPr="004D3578">
        <w:tab/>
        <w:t>Definitions</w:t>
      </w:r>
      <w:r w:rsidR="00602AEA">
        <w:t xml:space="preserve"> of terms, symbols and abbreviations</w:t>
      </w:r>
      <w:bookmarkEnd w:id="264"/>
    </w:p>
    <w:p w14:paraId="392B20A6" w14:textId="77777777" w:rsidR="00080512" w:rsidRPr="004D3578" w:rsidRDefault="00080512">
      <w:pPr>
        <w:pStyle w:val="2"/>
      </w:pPr>
      <w:bookmarkStart w:id="265" w:name="_Toc40895405"/>
      <w:r w:rsidRPr="004D3578">
        <w:t>3.1</w:t>
      </w:r>
      <w:r w:rsidRPr="004D3578">
        <w:tab/>
      </w:r>
      <w:r w:rsidR="002B6339">
        <w:t>Terms</w:t>
      </w:r>
      <w:bookmarkEnd w:id="265"/>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266" w:author="齐旻鹏" w:date="2020-05-17T22:23:00Z"/>
        </w:rPr>
      </w:pPr>
      <w:del w:id="267" w:author="齐旻鹏" w:date="2020-05-17T22:23:00Z">
        <w:r w:rsidRPr="004D3578" w:rsidDel="009806C3">
          <w:delText>Definition format (Normal)</w:delText>
        </w:r>
      </w:del>
    </w:p>
    <w:p w14:paraId="761D100A" w14:textId="77777777" w:rsidR="00080512" w:rsidRPr="004D3578" w:rsidDel="009806C3" w:rsidRDefault="00080512">
      <w:pPr>
        <w:pStyle w:val="Guidance"/>
        <w:rPr>
          <w:del w:id="268" w:author="齐旻鹏" w:date="2020-05-17T22:23:00Z"/>
        </w:rPr>
      </w:pPr>
      <w:del w:id="269"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270" w:author="CATT" w:date="2020-05-15T18:24:00Z"/>
          <w:rFonts w:ascii="Calibri" w:eastAsia="等线" w:hAnsi="Calibri"/>
          <w:i/>
          <w:color w:val="0000FF"/>
        </w:rPr>
      </w:pPr>
      <w:ins w:id="271"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272" w:author="齐旻鹏" w:date="2020-05-17T22:23:00Z"/>
        </w:rPr>
      </w:pPr>
      <w:del w:id="273"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274" w:name="_Toc40895406"/>
      <w:r w:rsidRPr="004D3578">
        <w:t>3.2</w:t>
      </w:r>
      <w:r w:rsidRPr="004D3578">
        <w:tab/>
        <w:t>Symbols</w:t>
      </w:r>
      <w:bookmarkEnd w:id="274"/>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275" w:name="_Toc40895407"/>
      <w:r w:rsidRPr="004D3578">
        <w:lastRenderedPageBreak/>
        <w:t>3.3</w:t>
      </w:r>
      <w:r w:rsidRPr="004D3578">
        <w:tab/>
        <w:t>Abbreviations</w:t>
      </w:r>
      <w:bookmarkEnd w:id="275"/>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276" w:author="Iko Keesmaat" w:date="2020-05-01T09:48:00Z"/>
          <w:rFonts w:eastAsia="宋体"/>
        </w:rPr>
      </w:pPr>
      <w:ins w:id="277"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278"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279" w:author="Iko Keesmaat" w:date="2020-05-01T09:43:00Z"/>
          <w:rFonts w:eastAsia="宋体"/>
        </w:rPr>
      </w:pPr>
      <w:ins w:id="280" w:author="Iko Keesmaat" w:date="2020-05-01T09:43:00Z">
        <w:r w:rsidRPr="00A10A7A">
          <w:rPr>
            <w:rFonts w:eastAsia="宋体"/>
          </w:rPr>
          <w:t>K</w:t>
        </w:r>
      </w:ins>
      <w:ins w:id="281"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282" w:name="clause4"/>
      <w:bookmarkStart w:id="283" w:name="_Toc40895408"/>
      <w:bookmarkEnd w:id="282"/>
      <w:r w:rsidRPr="004D3578">
        <w:t>4</w:t>
      </w:r>
      <w:r w:rsidRPr="004D3578">
        <w:tab/>
      </w:r>
      <w:r w:rsidR="004E63E6">
        <w:rPr>
          <w:rFonts w:hint="eastAsia"/>
          <w:lang w:eastAsia="zh-CN"/>
        </w:rPr>
        <w:t>Architecture for Authentication and Key Management for Applications (AKMA)</w:t>
      </w:r>
      <w:bookmarkEnd w:id="283"/>
    </w:p>
    <w:p w14:paraId="142E1AED" w14:textId="77777777" w:rsidR="00080512" w:rsidRPr="004D3578" w:rsidRDefault="00080512">
      <w:pPr>
        <w:pStyle w:val="2"/>
      </w:pPr>
      <w:bookmarkStart w:id="284" w:name="_Toc40895409"/>
      <w:r w:rsidRPr="004D3578">
        <w:t>4.1</w:t>
      </w:r>
      <w:r w:rsidRPr="004D3578">
        <w:tab/>
      </w:r>
      <w:r w:rsidR="004E63E6">
        <w:rPr>
          <w:rFonts w:hint="eastAsia"/>
          <w:lang w:eastAsia="zh-CN"/>
        </w:rPr>
        <w:t>Reference model</w:t>
      </w:r>
      <w:bookmarkEnd w:id="284"/>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575941"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285" w:name="_Toc22215270"/>
      <w:bookmarkStart w:id="286" w:name="_Toc40895410"/>
      <w:r w:rsidRPr="004D3578">
        <w:t>4.2</w:t>
      </w:r>
      <w:r w:rsidRPr="004D3578">
        <w:tab/>
      </w:r>
      <w:r>
        <w:rPr>
          <w:rFonts w:hint="eastAsia"/>
        </w:rPr>
        <w:t>Network elements</w:t>
      </w:r>
      <w:bookmarkEnd w:id="285"/>
      <w:bookmarkEnd w:id="286"/>
    </w:p>
    <w:p w14:paraId="68AE376B" w14:textId="77777777" w:rsidR="00515B30" w:rsidRDefault="00515B30" w:rsidP="00515B30">
      <w:pPr>
        <w:pStyle w:val="3"/>
        <w:rPr>
          <w:lang w:eastAsia="zh-CN"/>
        </w:rPr>
      </w:pPr>
      <w:bookmarkStart w:id="287" w:name="_Toc40895411"/>
      <w:r>
        <w:t>4.</w:t>
      </w:r>
      <w:r>
        <w:rPr>
          <w:rFonts w:hint="eastAsia"/>
          <w:lang w:eastAsia="zh-CN"/>
        </w:rPr>
        <w:t>2</w:t>
      </w:r>
      <w:r>
        <w:t>.</w:t>
      </w:r>
      <w:r>
        <w:rPr>
          <w:rFonts w:hint="eastAsia"/>
          <w:lang w:eastAsia="zh-CN"/>
        </w:rPr>
        <w:t>1</w:t>
      </w:r>
      <w:r>
        <w:tab/>
      </w:r>
      <w:r>
        <w:rPr>
          <w:rFonts w:hint="eastAsia"/>
          <w:lang w:eastAsia="zh-CN"/>
        </w:rPr>
        <w:t>AAnF</w:t>
      </w:r>
      <w:bookmarkEnd w:id="287"/>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288" w:author="Iko Keesmaat" w:date="2020-05-01T09:58:00Z">
        <w:r w:rsidR="007C6397" w:rsidRPr="00542DFA" w:rsidDel="000B5781">
          <w:rPr>
            <w:rFonts w:hint="eastAsia"/>
          </w:rPr>
          <w:delText xml:space="preserve">anchor </w:delText>
        </w:r>
      </w:del>
      <w:ins w:id="289" w:author="Iko Keesmaat" w:date="2020-05-01T09:58:00Z">
        <w:r w:rsidR="007C6397">
          <w:t>A</w:t>
        </w:r>
        <w:r w:rsidR="007C6397" w:rsidRPr="00542DFA">
          <w:rPr>
            <w:rFonts w:hint="eastAsia"/>
          </w:rPr>
          <w:t xml:space="preserve">nchor </w:t>
        </w:r>
      </w:ins>
      <w:del w:id="290" w:author="Iko Keesmaat" w:date="2020-05-01T09:58:00Z">
        <w:r w:rsidR="007C6397" w:rsidRPr="00542DFA" w:rsidDel="000B5781">
          <w:rPr>
            <w:rFonts w:hint="eastAsia"/>
          </w:rPr>
          <w:delText xml:space="preserve">key </w:delText>
        </w:r>
      </w:del>
      <w:ins w:id="291"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292" w:name="_Toc22215271"/>
    </w:p>
    <w:p w14:paraId="19F4D0FF" w14:textId="77777777" w:rsidR="00DC2A64" w:rsidRDefault="00DC2A64" w:rsidP="00DC2A64">
      <w:pPr>
        <w:pStyle w:val="3"/>
        <w:rPr>
          <w:rFonts w:eastAsia="等线"/>
          <w:lang w:eastAsia="zh-CN"/>
        </w:rPr>
      </w:pPr>
      <w:bookmarkStart w:id="293" w:name="_Toc34666007"/>
      <w:bookmarkStart w:id="294" w:name="_Toc40895412"/>
      <w:r>
        <w:rPr>
          <w:rFonts w:eastAsia="等线"/>
        </w:rPr>
        <w:lastRenderedPageBreak/>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293"/>
      <w:bookmarkEnd w:id="294"/>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295" w:author="Iko Keesmaat" w:date="2020-05-01T09:59:00Z">
        <w:r w:rsidR="007C6397">
          <w:rPr>
            <w:rFonts w:eastAsia="等线"/>
            <w:lang w:eastAsia="zh-CN"/>
          </w:rPr>
          <w:t xml:space="preserve">AKMA </w:t>
        </w:r>
      </w:ins>
      <w:del w:id="296"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297"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298" w:author="Iko Keesmaat" w:date="2020-05-01T09:59:00Z">
        <w:r w:rsidR="007C6397" w:rsidRPr="00DB16F9" w:rsidDel="000B5781">
          <w:rPr>
            <w:rFonts w:eastAsia="等线"/>
            <w:lang w:eastAsia="zh-CN"/>
          </w:rPr>
          <w:delText xml:space="preserve">key </w:delText>
        </w:r>
      </w:del>
      <w:ins w:id="299"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300" w:name="_Toc34666008"/>
      <w:bookmarkStart w:id="301" w:name="_Toc40895413"/>
      <w:r>
        <w:rPr>
          <w:rFonts w:eastAsia="等线"/>
        </w:rPr>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300"/>
      <w:bookmarkEnd w:id="301"/>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302" w:name="_Toc40895414"/>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302"/>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303" w:author="ZTE-V1" w:date="2020-03-22T09:46:00Z"/>
          <w:rFonts w:eastAsia="等线"/>
          <w:lang w:eastAsia="zh-CN"/>
        </w:rPr>
      </w:pPr>
      <w:bookmarkStart w:id="304" w:name="_Toc40895415"/>
      <w:ins w:id="305" w:author="ZTE-V1" w:date="2020-03-22T09:46:00Z">
        <w:r>
          <w:rPr>
            <w:rFonts w:eastAsia="等线"/>
          </w:rPr>
          <w:t>4.</w:t>
        </w:r>
        <w:r>
          <w:rPr>
            <w:rFonts w:eastAsia="等线" w:hint="eastAsia"/>
            <w:lang w:eastAsia="zh-CN"/>
          </w:rPr>
          <w:t>2</w:t>
        </w:r>
        <w:r>
          <w:rPr>
            <w:rFonts w:eastAsia="等线"/>
          </w:rPr>
          <w:t>.</w:t>
        </w:r>
        <w:del w:id="306" w:author="齐旻鹏" w:date="2020-05-17T22:18:00Z">
          <w:r w:rsidDel="00043FA7">
            <w:rPr>
              <w:lang w:eastAsia="zh-CN"/>
            </w:rPr>
            <w:delText>X</w:delText>
          </w:r>
        </w:del>
      </w:ins>
      <w:ins w:id="307" w:author="齐旻鹏" w:date="2020-05-17T22:18:00Z">
        <w:r>
          <w:rPr>
            <w:lang w:eastAsia="zh-CN"/>
          </w:rPr>
          <w:t>5</w:t>
        </w:r>
      </w:ins>
      <w:ins w:id="308" w:author="ZTE-V1" w:date="2020-03-22T09:46:00Z">
        <w:r>
          <w:rPr>
            <w:rFonts w:eastAsia="等线"/>
          </w:rPr>
          <w:tab/>
        </w:r>
      </w:ins>
      <w:ins w:id="309" w:author="ZTE-V1" w:date="2020-03-22T09:47:00Z">
        <w:r>
          <w:rPr>
            <w:rFonts w:eastAsia="等线"/>
            <w:lang w:eastAsia="zh-CN"/>
          </w:rPr>
          <w:t>UDM</w:t>
        </w:r>
      </w:ins>
      <w:bookmarkEnd w:id="304"/>
    </w:p>
    <w:p w14:paraId="087D9B2D" w14:textId="77777777" w:rsidR="00043FA7" w:rsidRDefault="00043FA7" w:rsidP="00043FA7">
      <w:pPr>
        <w:rPr>
          <w:ins w:id="310" w:author="ZTE-V1" w:date="2020-03-22T09:46:00Z"/>
          <w:rFonts w:eastAsia="等线"/>
        </w:rPr>
      </w:pPr>
      <w:ins w:id="311" w:author="ZTE-V1" w:date="2020-03-22T09:48:00Z">
        <w:r>
          <w:rPr>
            <w:rFonts w:eastAsia="等线"/>
            <w:lang w:eastAsia="zh-CN"/>
          </w:rPr>
          <w:t>UDM</w:t>
        </w:r>
      </w:ins>
      <w:ins w:id="312" w:author="ZTE-V1" w:date="2020-03-22T09:46:00Z">
        <w:r>
          <w:rPr>
            <w:rFonts w:eastAsia="等线"/>
          </w:rPr>
          <w:t xml:space="preserve"> is defined in TS 23.501</w:t>
        </w:r>
      </w:ins>
      <w:ins w:id="313" w:author="r3" w:date="2020-05-14T09:50:00Z">
        <w:r>
          <w:rPr>
            <w:rFonts w:eastAsia="等线" w:hint="eastAsia"/>
            <w:lang w:eastAsia="zh-CN"/>
          </w:rPr>
          <w:t xml:space="preserve"> </w:t>
        </w:r>
      </w:ins>
      <w:ins w:id="314"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315" w:author="r2" w:date="2020-05-13T14:42:00Z"/>
          <w:lang w:eastAsia="zh-CN"/>
        </w:rPr>
      </w:pPr>
      <w:ins w:id="316" w:author="r3" w:date="2020-05-14T09:52:00Z">
        <w:r w:rsidRPr="00CB7BB9">
          <w:rPr>
            <w:lang w:eastAsia="zh-CN"/>
          </w:rPr>
          <w:t xml:space="preserve"> </w:t>
        </w:r>
      </w:ins>
      <w:ins w:id="317" w:author="r3" w:date="2020-05-14T10:07:00Z">
        <w:r>
          <w:rPr>
            <w:lang w:eastAsia="zh-CN"/>
          </w:rPr>
          <w:t>-</w:t>
        </w:r>
        <w:r>
          <w:rPr>
            <w:lang w:eastAsia="zh-CN"/>
          </w:rPr>
          <w:tab/>
        </w:r>
      </w:ins>
      <w:ins w:id="318" w:author="ZTE-V1" w:date="2020-03-22T09:48:00Z">
        <w:r>
          <w:rPr>
            <w:lang w:eastAsia="zh-CN"/>
          </w:rPr>
          <w:t>UDM store</w:t>
        </w:r>
      </w:ins>
      <w:ins w:id="319" w:author="r4" w:date="2020-05-15T09:20:00Z">
        <w:r>
          <w:rPr>
            <w:rFonts w:hint="eastAsia"/>
            <w:lang w:eastAsia="zh-CN"/>
          </w:rPr>
          <w:t>s</w:t>
        </w:r>
      </w:ins>
      <w:ins w:id="320" w:author="ZTE-V1" w:date="2020-03-22T09:48:00Z">
        <w:r>
          <w:rPr>
            <w:lang w:eastAsia="zh-CN"/>
          </w:rPr>
          <w:t xml:space="preserve"> </w:t>
        </w:r>
      </w:ins>
      <w:ins w:id="321" w:author="r2" w:date="2020-05-13T14:24:00Z">
        <w:r>
          <w:rPr>
            <w:rFonts w:hint="eastAsia"/>
            <w:lang w:eastAsia="zh-CN"/>
          </w:rPr>
          <w:t xml:space="preserve">AKMA </w:t>
        </w:r>
      </w:ins>
      <w:ins w:id="322" w:author="ZTE-V1" w:date="2020-04-24T11:04:00Z">
        <w:r>
          <w:rPr>
            <w:lang w:eastAsia="zh-CN"/>
          </w:rPr>
          <w:t>subscription data of the subscriber</w:t>
        </w:r>
      </w:ins>
      <w:ins w:id="323" w:author="ZTE-V1" w:date="2020-04-24T11:05:00Z">
        <w:r>
          <w:rPr>
            <w:lang w:eastAsia="zh-CN"/>
          </w:rPr>
          <w:t>.</w:t>
        </w:r>
      </w:ins>
    </w:p>
    <w:p w14:paraId="5D3BA567" w14:textId="77777777" w:rsidR="004E63E6" w:rsidRDefault="004E63E6" w:rsidP="004E63E6">
      <w:pPr>
        <w:pStyle w:val="2"/>
        <w:rPr>
          <w:lang w:eastAsia="zh-CN"/>
        </w:rPr>
      </w:pPr>
      <w:bookmarkStart w:id="324" w:name="_Toc40895416"/>
      <w:r w:rsidRPr="004D3578">
        <w:t>4.</w:t>
      </w:r>
      <w:r>
        <w:rPr>
          <w:rFonts w:hint="eastAsia"/>
          <w:lang w:eastAsia="zh-CN"/>
        </w:rPr>
        <w:t>3</w:t>
      </w:r>
      <w:r w:rsidRPr="004D3578">
        <w:tab/>
      </w:r>
      <w:r>
        <w:rPr>
          <w:rFonts w:hint="eastAsia"/>
          <w:lang w:eastAsia="zh-CN"/>
        </w:rPr>
        <w:t>Interface description</w:t>
      </w:r>
      <w:bookmarkEnd w:id="292"/>
      <w:bookmarkEnd w:id="324"/>
    </w:p>
    <w:p w14:paraId="54454D5D" w14:textId="77777777" w:rsidR="004B7F24" w:rsidRPr="00DF79AD" w:rsidRDefault="00F47EAD" w:rsidP="00DF79AD">
      <w:bookmarkStart w:id="325"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326" w:name="_Toc40895417"/>
      <w:r>
        <w:t>4.3.</w:t>
      </w:r>
      <w:r w:rsidR="00F47EAD">
        <w:rPr>
          <w:rFonts w:hint="eastAsia"/>
          <w:lang w:eastAsia="zh-CN"/>
        </w:rPr>
        <w:t>1</w:t>
      </w:r>
      <w:r>
        <w:tab/>
        <w:t>Reference point Ua</w:t>
      </w:r>
      <w:bookmarkEnd w:id="325"/>
      <w:r>
        <w:t>*</w:t>
      </w:r>
      <w:bookmarkEnd w:id="326"/>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327" w:author="hxt" w:date="2020-04-28T13:32:00Z"/>
          <w:rFonts w:eastAsia="宋体"/>
          <w:color w:val="FF0000"/>
        </w:rPr>
      </w:pPr>
      <w:bookmarkStart w:id="328" w:name="_Toc22215272"/>
      <w:del w:id="329"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bookmarkStart w:id="330" w:name="_Toc40895418"/>
      <w:r>
        <w:t>4.</w:t>
      </w:r>
      <w:r>
        <w:rPr>
          <w:rFonts w:hint="eastAsia"/>
          <w:lang w:eastAsia="zh-CN"/>
        </w:rPr>
        <w:t>4</w:t>
      </w:r>
      <w:r>
        <w:tab/>
      </w:r>
      <w:r>
        <w:rPr>
          <w:rFonts w:hint="eastAsia"/>
          <w:lang w:eastAsia="zh-CN"/>
        </w:rPr>
        <w:t>Security r</w:t>
      </w:r>
      <w:r>
        <w:t>equirements and principles for AKMA</w:t>
      </w:r>
      <w:bookmarkEnd w:id="328"/>
      <w:bookmarkEnd w:id="330"/>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lastRenderedPageBreak/>
        <w:t xml:space="preserve">-    The </w:t>
      </w:r>
      <w:ins w:id="331" w:author="Iko Keesmaat" w:date="2020-05-01T10:02:00Z">
        <w:r w:rsidR="007C6397">
          <w:rPr>
            <w:rFonts w:eastAsia="等线"/>
          </w:rPr>
          <w:t xml:space="preserve">AKMA </w:t>
        </w:r>
      </w:ins>
      <w:del w:id="332"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333" w:author="Iko Keesmaat" w:date="2020-05-01T10:02:00Z">
        <w:r w:rsidR="007C6397">
          <w:rPr>
            <w:rFonts w:eastAsia="等线"/>
            <w:lang w:eastAsia="zh-CN"/>
          </w:rPr>
          <w:t>A</w:t>
        </w:r>
        <w:r w:rsidR="007C6397">
          <w:rPr>
            <w:rFonts w:eastAsia="等线" w:hint="eastAsia"/>
            <w:lang w:eastAsia="zh-CN"/>
          </w:rPr>
          <w:t xml:space="preserve">pplication </w:t>
        </w:r>
      </w:ins>
      <w:del w:id="334" w:author="Iko Keesmaat" w:date="2020-05-01T10:02:00Z">
        <w:r w:rsidR="007C6397" w:rsidDel="000B5781">
          <w:rPr>
            <w:rFonts w:eastAsia="等线"/>
            <w:lang w:eastAsia="zh-CN"/>
          </w:rPr>
          <w:delText xml:space="preserve">key </w:delText>
        </w:r>
      </w:del>
      <w:ins w:id="335"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336" w:author="Iko Keesmaat" w:date="2020-05-01T10:03:00Z">
        <w:r w:rsidR="007C6397">
          <w:rPr>
            <w:rFonts w:eastAsia="等线"/>
            <w:lang w:eastAsia="zh-CN"/>
          </w:rPr>
          <w:t xml:space="preserve">AKMA </w:t>
        </w:r>
      </w:ins>
      <w:del w:id="337" w:author="Iko Keesmaat" w:date="2020-05-01T10:03:00Z">
        <w:r w:rsidR="007C6397" w:rsidDel="000B5781">
          <w:rPr>
            <w:rFonts w:eastAsia="等线" w:hint="eastAsia"/>
            <w:lang w:eastAsia="zh-CN"/>
          </w:rPr>
          <w:delText xml:space="preserve">application </w:delText>
        </w:r>
      </w:del>
      <w:ins w:id="338" w:author="Iko Keesmaat" w:date="2020-05-01T10:03:00Z">
        <w:r w:rsidR="007C6397">
          <w:rPr>
            <w:rFonts w:eastAsia="等线"/>
            <w:lang w:eastAsia="zh-CN"/>
          </w:rPr>
          <w:t>A</w:t>
        </w:r>
        <w:r w:rsidR="007C6397">
          <w:rPr>
            <w:rFonts w:eastAsia="等线" w:hint="eastAsia"/>
            <w:lang w:eastAsia="zh-CN"/>
          </w:rPr>
          <w:t xml:space="preserve">pplication </w:t>
        </w:r>
      </w:ins>
      <w:del w:id="339" w:author="Iko Keesmaat" w:date="2020-05-01T10:03:00Z">
        <w:r w:rsidR="007C6397" w:rsidDel="000B5781">
          <w:rPr>
            <w:rFonts w:eastAsia="等线" w:hint="eastAsia"/>
            <w:lang w:eastAsia="zh-CN"/>
          </w:rPr>
          <w:delText xml:space="preserve">key </w:delText>
        </w:r>
      </w:del>
      <w:ins w:id="340"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6636D23F" w:rsidR="00F47EAD" w:rsidDel="00631CCA" w:rsidRDefault="00631CCA" w:rsidP="00F47EAD">
      <w:pPr>
        <w:pStyle w:val="EditorsNote"/>
        <w:rPr>
          <w:del w:id="341" w:author="齐旻鹏" w:date="2020-05-20T11:50:00Z"/>
          <w:rFonts w:eastAsia="等线"/>
          <w:lang w:eastAsia="zh-CN"/>
        </w:rPr>
      </w:pPr>
      <w:bookmarkStart w:id="342" w:name="_Toc40895419"/>
      <w:ins w:id="343" w:author="齐旻鹏" w:date="2020-05-20T11:50:00Z">
        <w:r w:rsidRPr="00631CCA">
          <w:rPr>
            <w:rFonts w:eastAsia="等线"/>
          </w:rPr>
          <w:t xml:space="preserve">NOTE: Roaming aspects are not considered in this </w:t>
        </w:r>
        <w:r>
          <w:rPr>
            <w:rFonts w:eastAsia="等线"/>
          </w:rPr>
          <w:t>document</w:t>
        </w:r>
        <w:r w:rsidRPr="00631CCA">
          <w:rPr>
            <w:rFonts w:eastAsia="等线"/>
          </w:rPr>
          <w:t>.</w:t>
        </w:r>
      </w:ins>
      <w:del w:id="344" w:author="齐旻鹏" w:date="2020-05-20T11:50:00Z">
        <w:r w:rsidR="00F47EAD" w:rsidRPr="00354C6C" w:rsidDel="00631CCA">
          <w:rPr>
            <w:rFonts w:eastAsia="等线"/>
          </w:rPr>
          <w:delText xml:space="preserve">Editor’s Note: </w:delText>
        </w:r>
        <w:r w:rsidR="00F47EAD" w:rsidDel="00631CCA">
          <w:rPr>
            <w:rFonts w:eastAsia="等线" w:hint="eastAsia"/>
            <w:lang w:eastAsia="zh-CN"/>
          </w:rPr>
          <w:delText xml:space="preserve">Further security requirements regarding roaming and other aspects will be </w:delText>
        </w:r>
        <w:commentRangeStart w:id="345"/>
        <w:r w:rsidR="00F47EAD" w:rsidDel="00631CCA">
          <w:rPr>
            <w:rFonts w:eastAsia="等线" w:hint="eastAsia"/>
            <w:lang w:eastAsia="zh-CN"/>
          </w:rPr>
          <w:delText>added</w:delText>
        </w:r>
      </w:del>
      <w:commentRangeEnd w:id="345"/>
      <w:r>
        <w:rPr>
          <w:rStyle w:val="af"/>
          <w:color w:val="auto"/>
        </w:rPr>
        <w:commentReference w:id="345"/>
      </w:r>
      <w:bookmarkEnd w:id="342"/>
      <w:del w:id="346" w:author="齐旻鹏" w:date="2020-05-20T11:50:00Z">
        <w:r w:rsidR="00F47EAD" w:rsidDel="00631CCA">
          <w:rPr>
            <w:rFonts w:eastAsia="等线"/>
          </w:rPr>
          <w:delText xml:space="preserve">. </w:delText>
        </w:r>
      </w:del>
    </w:p>
    <w:p w14:paraId="41537D23" w14:textId="77777777" w:rsidR="007F3B3E" w:rsidRDefault="007F3B3E" w:rsidP="007F3B3E">
      <w:pPr>
        <w:pStyle w:val="3"/>
        <w:rPr>
          <w:rFonts w:eastAsia="等线"/>
        </w:rPr>
      </w:pPr>
      <w:bookmarkStart w:id="347" w:name="_Toc40895420"/>
      <w:r>
        <w:t>4.</w:t>
      </w:r>
      <w:r w:rsidR="00975599">
        <w:rPr>
          <w:rFonts w:hint="eastAsia"/>
          <w:lang w:eastAsia="zh-CN"/>
        </w:rPr>
        <w:t>4</w:t>
      </w:r>
      <w:r>
        <w:t>.</w:t>
      </w:r>
      <w:r>
        <w:rPr>
          <w:rFonts w:hint="eastAsia"/>
          <w:lang w:eastAsia="zh-CN"/>
        </w:rPr>
        <w:t>1</w:t>
      </w:r>
      <w:r>
        <w:tab/>
      </w:r>
      <w:r>
        <w:rPr>
          <w:rFonts w:eastAsia="等线"/>
        </w:rPr>
        <w:t>Requirements on Ua* Reference point</w:t>
      </w:r>
      <w:bookmarkEnd w:id="347"/>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t xml:space="preserve">the UE and the AKMA AF shall be able to secure the reference point Ua* using the </w:t>
      </w:r>
      <w:del w:id="348" w:author="Iko Keesmaat" w:date="2020-05-01T10:03:00Z">
        <w:r w:rsidR="007C6397" w:rsidDel="0075680B">
          <w:rPr>
            <w:rFonts w:eastAsia="等线"/>
          </w:rPr>
          <w:delText>AMKA AF specific shared key</w:delText>
        </w:r>
      </w:del>
      <w:ins w:id="349" w:author="Iko Keesmaat" w:date="2020-05-01T10:03:00Z">
        <w:r w:rsidR="007C6397">
          <w:rPr>
            <w:rFonts w:eastAsia="等线"/>
          </w:rPr>
          <w:t>AKMA Application Key</w:t>
        </w:r>
      </w:ins>
      <w:r>
        <w:rPr>
          <w:rFonts w:eastAsia="等线"/>
        </w:rPr>
        <w:t xml:space="preserve"> derived from </w:t>
      </w:r>
      <w:ins w:id="350" w:author="Iko Keesmaat" w:date="2020-05-01T10:03:00Z">
        <w:r w:rsidR="007C6397">
          <w:rPr>
            <w:rFonts w:eastAsia="等线"/>
          </w:rPr>
          <w:t xml:space="preserve">the </w:t>
        </w:r>
      </w:ins>
      <w:r w:rsidR="007C6397">
        <w:rPr>
          <w:rFonts w:eastAsia="等线"/>
        </w:rPr>
        <w:t xml:space="preserve">AKMA </w:t>
      </w:r>
      <w:ins w:id="351" w:author="Iko Keesmaat" w:date="2020-05-01T10:04:00Z">
        <w:r w:rsidR="007C6397">
          <w:rPr>
            <w:rFonts w:eastAsia="等线"/>
          </w:rPr>
          <w:t xml:space="preserve">Anchor </w:t>
        </w:r>
      </w:ins>
      <w:del w:id="352" w:author="Iko Keesmaat" w:date="2020-05-01T10:04:00Z">
        <w:r w:rsidR="007C6397" w:rsidDel="0075680B">
          <w:rPr>
            <w:rFonts w:eastAsia="等线"/>
          </w:rPr>
          <w:delText>key</w:delText>
        </w:r>
      </w:del>
      <w:ins w:id="353"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5EF468B1" w:rsidR="00851014" w:rsidDel="00631CCA" w:rsidRDefault="005D59F2" w:rsidP="00851014">
      <w:pPr>
        <w:pStyle w:val="EditorsNote"/>
        <w:rPr>
          <w:del w:id="354" w:author="齐旻鹏" w:date="2020-05-20T11:51:00Z"/>
          <w:rFonts w:eastAsia="等线"/>
          <w:lang w:eastAsia="zh-CN"/>
        </w:rPr>
      </w:pPr>
      <w:ins w:id="355" w:author="齐旻鹏" w:date="2020-05-20T19:38:00Z">
        <w:r>
          <w:rPr>
            <w:rFonts w:eastAsia="等线"/>
          </w:rPr>
          <w:t>NOTE: Specify</w:t>
        </w:r>
      </w:ins>
      <w:ins w:id="356" w:author="齐旻鹏" w:date="2020-05-20T19:39:00Z">
        <w:r>
          <w:rPr>
            <w:rFonts w:eastAsia="等线"/>
          </w:rPr>
          <w:t>ing</w:t>
        </w:r>
      </w:ins>
      <w:ins w:id="357" w:author="齐旻鹏" w:date="2020-05-20T19:38:00Z">
        <w:r>
          <w:rPr>
            <w:rFonts w:eastAsia="等线"/>
          </w:rPr>
          <w:t xml:space="preserve"> Ua* protocol identifier </w:t>
        </w:r>
      </w:ins>
      <w:ins w:id="358" w:author="齐旻鹏" w:date="2020-05-20T19:39:00Z">
        <w:r>
          <w:rPr>
            <w:rFonts w:eastAsia="等线"/>
          </w:rPr>
          <w:t xml:space="preserve">is not considered </w:t>
        </w:r>
      </w:ins>
      <w:ins w:id="359" w:author="齐旻鹏" w:date="2020-05-20T19:38:00Z">
        <w:r>
          <w:rPr>
            <w:rFonts w:eastAsia="等线"/>
          </w:rPr>
          <w:t>in this document.</w:t>
        </w:r>
      </w:ins>
      <w:del w:id="360" w:author="齐旻鹏" w:date="2020-05-20T11:51:00Z">
        <w:r w:rsidR="00851014" w:rsidDel="00631CCA">
          <w:rPr>
            <w:rFonts w:eastAsia="等线"/>
          </w:rPr>
          <w:delText xml:space="preserve">Editor’s Note: Further requirements (including the need to specify Ua* protocol identifier) are </w:delText>
        </w:r>
        <w:commentRangeStart w:id="361"/>
        <w:r w:rsidR="00851014" w:rsidDel="00631CCA">
          <w:rPr>
            <w:rFonts w:eastAsia="等线"/>
          </w:rPr>
          <w:delText>FFS</w:delText>
        </w:r>
      </w:del>
      <w:bookmarkStart w:id="362" w:name="_Toc40895421"/>
      <w:commentRangeEnd w:id="361"/>
      <w:r w:rsidR="00631CCA">
        <w:rPr>
          <w:rStyle w:val="af"/>
          <w:color w:val="auto"/>
        </w:rPr>
        <w:commentReference w:id="361"/>
      </w:r>
      <w:bookmarkEnd w:id="362"/>
      <w:del w:id="363" w:author="齐旻鹏" w:date="2020-05-20T11:51:00Z">
        <w:r w:rsidR="00851014" w:rsidDel="00631CCA">
          <w:rPr>
            <w:rFonts w:eastAsia="等线"/>
          </w:rPr>
          <w:delText>.</w:delText>
        </w:r>
      </w:del>
    </w:p>
    <w:p w14:paraId="72BE0B2F" w14:textId="77777777" w:rsidR="003D4309" w:rsidRDefault="003D4309" w:rsidP="003D4309">
      <w:pPr>
        <w:pStyle w:val="3"/>
        <w:rPr>
          <w:rFonts w:eastAsia="等线"/>
        </w:rPr>
      </w:pPr>
      <w:bookmarkStart w:id="364" w:name="_Toc40895422"/>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364"/>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5264309D" w:rsidR="00BC4939" w:rsidRDefault="00BC4939" w:rsidP="00BC4939">
      <w:pPr>
        <w:pStyle w:val="B1"/>
      </w:pPr>
      <w:r>
        <w:t>-</w:t>
      </w:r>
      <w:r>
        <w:tab/>
        <w:t>AKMA AF shall be able to identify</w:t>
      </w:r>
      <w:commentRangeStart w:id="365"/>
      <w:r>
        <w:t xml:space="preserve"> </w:t>
      </w:r>
      <w:del w:id="366" w:author="齐旻鹏" w:date="2020-05-20T19:30:00Z">
        <w:r w:rsidDel="00CB1644">
          <w:delText>the home network</w:delText>
        </w:r>
      </w:del>
      <w:ins w:id="367" w:author="齐旻鹏" w:date="2020-05-20T19:30:00Z">
        <w:r w:rsidR="00CB1644">
          <w:t>AAnF</w:t>
        </w:r>
      </w:ins>
      <w:r>
        <w:t xml:space="preserve"> </w:t>
      </w:r>
      <w:commentRangeEnd w:id="365"/>
      <w:r w:rsidR="00CB1644">
        <w:rPr>
          <w:rStyle w:val="af"/>
        </w:rPr>
        <w:commentReference w:id="365"/>
      </w:r>
      <w:r>
        <w:t>of the UE from the A-KID.</w:t>
      </w:r>
    </w:p>
    <w:p w14:paraId="0A4CE991" w14:textId="7919B30D" w:rsidR="00BC4939" w:rsidDel="00631CCA" w:rsidRDefault="00BC4939" w:rsidP="00BC4939">
      <w:pPr>
        <w:pStyle w:val="EditorsNote"/>
        <w:rPr>
          <w:del w:id="368" w:author="齐旻鹏" w:date="2020-05-20T11:51:00Z"/>
        </w:rPr>
      </w:pPr>
      <w:del w:id="369" w:author="齐旻鹏" w:date="2020-05-20T11:51:00Z">
        <w:r w:rsidDel="00631CCA">
          <w:delText>Editor’s Note: It is FFS which NF in the home network the AF request is</w:delText>
        </w:r>
        <w:commentRangeStart w:id="370"/>
        <w:r w:rsidDel="00631CCA">
          <w:delText xml:space="preserve"> routed to</w:delText>
        </w:r>
      </w:del>
      <w:commentRangeEnd w:id="370"/>
      <w:r w:rsidR="00631CCA">
        <w:rPr>
          <w:rStyle w:val="af"/>
          <w:color w:val="auto"/>
        </w:rPr>
        <w:commentReference w:id="370"/>
      </w:r>
      <w:del w:id="371" w:author="齐旻鹏" w:date="2020-05-20T11:51:00Z">
        <w:r w:rsidDel="00631CCA">
          <w:delText>.</w:delText>
        </w:r>
      </w:del>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372" w:name="_Toc22215273"/>
      <w:bookmarkStart w:id="373" w:name="_Toc40895423"/>
      <w:r>
        <w:rPr>
          <w:rFonts w:hint="eastAsia"/>
          <w:lang w:eastAsia="zh-CN"/>
        </w:rPr>
        <w:t>5</w:t>
      </w:r>
      <w:r w:rsidRPr="004D3578">
        <w:tab/>
      </w:r>
      <w:r>
        <w:rPr>
          <w:rFonts w:hint="eastAsia"/>
          <w:lang w:eastAsia="zh-CN"/>
        </w:rPr>
        <w:t>Key Management</w:t>
      </w:r>
      <w:bookmarkEnd w:id="372"/>
      <w:bookmarkEnd w:id="373"/>
      <w:r>
        <w:rPr>
          <w:rFonts w:hint="eastAsia"/>
          <w:lang w:eastAsia="zh-CN"/>
        </w:rPr>
        <w:t xml:space="preserve"> </w:t>
      </w:r>
    </w:p>
    <w:p w14:paraId="4186CB04" w14:textId="77777777" w:rsidR="004E63E6" w:rsidRDefault="004E63E6" w:rsidP="004E63E6">
      <w:pPr>
        <w:pStyle w:val="2"/>
        <w:rPr>
          <w:lang w:eastAsia="zh-CN"/>
        </w:rPr>
      </w:pPr>
      <w:bookmarkStart w:id="374" w:name="_Toc22215274"/>
      <w:bookmarkStart w:id="375" w:name="_Toc40895424"/>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374"/>
      <w:bookmarkEnd w:id="375"/>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5" o:title=""/>
          </v:shape>
          <o:OLEObject Type="Embed" ProgID="Visio.Drawing.15" ShapeID="_x0000_i1026" DrawAspect="Content" ObjectID="_1651575942" r:id="rId16"/>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376" w:name="_Toc34666015"/>
      <w:bookmarkStart w:id="377" w:name="_Toc40895425"/>
      <w:bookmarkStart w:id="378"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376"/>
      <w:bookmarkEnd w:id="377"/>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ins w:id="379"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380"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381"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382"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382"/>
      <w:r w:rsidRPr="007C6397">
        <w:rPr>
          <w:rFonts w:eastAsia="等线"/>
        </w:rPr>
        <w:t xml:space="preserve"> In case that a new </w:t>
      </w:r>
      <w:ins w:id="383" w:author="Iko Keesmaat" w:date="2020-05-01T10:09:00Z">
        <w:r w:rsidRPr="007C6397">
          <w:rPr>
            <w:rFonts w:eastAsia="等线"/>
          </w:rPr>
          <w:t xml:space="preserve">AKMA </w:t>
        </w:r>
      </w:ins>
      <w:del w:id="384" w:author="Iko Keesmaat" w:date="2020-05-01T10:09:00Z">
        <w:r w:rsidRPr="007C6397" w:rsidDel="0075680B">
          <w:rPr>
            <w:rFonts w:eastAsia="等线"/>
          </w:rPr>
          <w:delText xml:space="preserve">anchor </w:delText>
        </w:r>
      </w:del>
      <w:ins w:id="385" w:author="Iko Keesmaat" w:date="2020-05-01T10:09:00Z">
        <w:r w:rsidRPr="007C6397">
          <w:rPr>
            <w:rFonts w:eastAsia="等线"/>
          </w:rPr>
          <w:t xml:space="preserve">Anchor </w:t>
        </w:r>
      </w:ins>
      <w:del w:id="386" w:author="Iko Keesmaat" w:date="2020-05-01T10:09:00Z">
        <w:r w:rsidRPr="007C6397" w:rsidDel="0075680B">
          <w:rPr>
            <w:rFonts w:eastAsia="等线"/>
          </w:rPr>
          <w:delText xml:space="preserve">key </w:delText>
        </w:r>
      </w:del>
      <w:ins w:id="387"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388" w:author="Iko Keesmaat" w:date="2020-05-01T10:09:00Z">
        <w:r w:rsidRPr="007C6397">
          <w:rPr>
            <w:rFonts w:eastAsia="等线"/>
          </w:rPr>
          <w:t xml:space="preserve">AKMA </w:t>
        </w:r>
      </w:ins>
      <w:del w:id="389" w:author="Iko Keesmaat" w:date="2020-05-01T10:09:00Z">
        <w:r w:rsidRPr="007C6397" w:rsidDel="0075680B">
          <w:rPr>
            <w:rFonts w:eastAsia="等线"/>
          </w:rPr>
          <w:delText xml:space="preserve">application </w:delText>
        </w:r>
      </w:del>
      <w:ins w:id="390" w:author="Iko Keesmaat" w:date="2020-05-01T10:09:00Z">
        <w:r w:rsidRPr="007C6397">
          <w:rPr>
            <w:rFonts w:eastAsia="等线"/>
          </w:rPr>
          <w:t xml:space="preserve">Application </w:t>
        </w:r>
      </w:ins>
      <w:del w:id="391" w:author="Iko Keesmaat" w:date="2020-05-01T10:09:00Z">
        <w:r w:rsidRPr="007C6397" w:rsidDel="0075680B">
          <w:rPr>
            <w:rFonts w:eastAsia="等线"/>
          </w:rPr>
          <w:delText xml:space="preserve">key </w:delText>
        </w:r>
      </w:del>
      <w:ins w:id="392"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393" w:author="Iko Keesmaat" w:date="2020-05-01T10:10:00Z">
        <w:r w:rsidRPr="007C6397">
          <w:rPr>
            <w:rFonts w:eastAsia="等线"/>
          </w:rPr>
          <w:t xml:space="preserve">AKMA </w:t>
        </w:r>
      </w:ins>
      <w:del w:id="394" w:author="Iko Keesmaat" w:date="2020-05-01T10:10:00Z">
        <w:r w:rsidRPr="007C6397" w:rsidDel="0075680B">
          <w:rPr>
            <w:rFonts w:eastAsia="等线"/>
          </w:rPr>
          <w:delText xml:space="preserve">application </w:delText>
        </w:r>
      </w:del>
      <w:ins w:id="395" w:author="Iko Keesmaat" w:date="2020-05-01T10:10:00Z">
        <w:r w:rsidRPr="007C6397">
          <w:rPr>
            <w:rFonts w:eastAsia="等线"/>
          </w:rPr>
          <w:t xml:space="preserve">Application </w:t>
        </w:r>
      </w:ins>
      <w:del w:id="396" w:author="Iko Keesmaat" w:date="2020-05-01T10:10:00Z">
        <w:r w:rsidRPr="007C6397" w:rsidDel="0075680B">
          <w:rPr>
            <w:rFonts w:eastAsia="等线"/>
          </w:rPr>
          <w:delText xml:space="preserve">key </w:delText>
        </w:r>
      </w:del>
      <w:ins w:id="397"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398" w:author="Iko Keesmaat" w:date="2020-05-01T10:10:00Z">
        <w:r w:rsidRPr="007C6397">
          <w:rPr>
            <w:rFonts w:eastAsia="等线"/>
            <w:lang w:eastAsia="zh-CN"/>
          </w:rPr>
          <w:t xml:space="preserve">AKMA </w:t>
        </w:r>
      </w:ins>
      <w:del w:id="399" w:author="Iko Keesmaat" w:date="2020-05-01T10:10:00Z">
        <w:r w:rsidRPr="007C6397" w:rsidDel="0075680B">
          <w:rPr>
            <w:rFonts w:eastAsia="等线"/>
          </w:rPr>
          <w:delText xml:space="preserve">anchor </w:delText>
        </w:r>
      </w:del>
      <w:ins w:id="400" w:author="Iko Keesmaat" w:date="2020-05-01T10:10:00Z">
        <w:r w:rsidRPr="007C6397">
          <w:rPr>
            <w:rFonts w:eastAsia="等线"/>
          </w:rPr>
          <w:t xml:space="preserve">Anchor </w:t>
        </w:r>
      </w:ins>
      <w:del w:id="401" w:author="Iko Keesmaat" w:date="2020-05-01T10:10:00Z">
        <w:r w:rsidRPr="007C6397" w:rsidDel="0075680B">
          <w:rPr>
            <w:rFonts w:eastAsia="等线"/>
          </w:rPr>
          <w:delText xml:space="preserve">key </w:delText>
        </w:r>
      </w:del>
      <w:ins w:id="402"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bookmarkStart w:id="403" w:name="_Toc40895426"/>
      <w:r>
        <w:rPr>
          <w:rFonts w:hint="eastAsia"/>
          <w:lang w:eastAsia="zh-CN"/>
        </w:rPr>
        <w:t>6</w:t>
      </w:r>
      <w:r w:rsidRPr="004D3578">
        <w:tab/>
      </w:r>
      <w:r>
        <w:rPr>
          <w:rFonts w:hint="eastAsia"/>
          <w:lang w:eastAsia="zh-CN"/>
        </w:rPr>
        <w:t>AKMA Procedures</w:t>
      </w:r>
      <w:bookmarkEnd w:id="378"/>
      <w:bookmarkEnd w:id="403"/>
    </w:p>
    <w:p w14:paraId="4A286320" w14:textId="77777777" w:rsidR="00542DFA" w:rsidRDefault="00542DFA" w:rsidP="00542DFA">
      <w:pPr>
        <w:pStyle w:val="2"/>
      </w:pPr>
      <w:bookmarkStart w:id="404" w:name="_Toc40895427"/>
      <w:bookmarkStart w:id="405" w:name="_Toc22215276"/>
      <w:r>
        <w:t>6.</w:t>
      </w:r>
      <w:r>
        <w:rPr>
          <w:rFonts w:hint="eastAsia"/>
          <w:lang w:eastAsia="zh-CN"/>
        </w:rPr>
        <w:t>1</w:t>
      </w:r>
      <w:r>
        <w:tab/>
        <w:t xml:space="preserve">Deriving AKMA key </w:t>
      </w:r>
      <w:del w:id="406" w:author="Author">
        <w:r w:rsidR="007D155B" w:rsidRPr="00F44682" w:rsidDel="00C947DF">
          <w:rPr>
            <w:rFonts w:eastAsia="等线"/>
          </w:rPr>
          <w:delText>during UE registration</w:delText>
        </w:r>
      </w:del>
      <w:ins w:id="407" w:author="Author">
        <w:r w:rsidR="007D155B">
          <w:rPr>
            <w:rFonts w:eastAsia="等线"/>
          </w:rPr>
          <w:t>after primary authentication</w:t>
        </w:r>
      </w:ins>
      <w:bookmarkEnd w:id="404"/>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408"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B15E00" w:rsidP="007D155B">
      <w:pPr>
        <w:jc w:val="center"/>
        <w:rPr>
          <w:rFonts w:eastAsia="等线"/>
        </w:rPr>
      </w:pPr>
      <w:del w:id="409" w:author="Author">
        <w:r>
          <w:rPr>
            <w:rFonts w:eastAsia="等线"/>
            <w:noProof/>
          </w:rPr>
          <w:pict w14:anchorId="1A486131">
            <v:shape id="_x0000_i1027" type="#_x0000_t75" style="width:300pt;height:187.2pt">
              <v:imagedata r:id="rId17" o:title=""/>
            </v:shape>
          </w:pict>
        </w:r>
      </w:del>
      <w:commentRangeStart w:id="410"/>
      <w:commentRangeEnd w:id="410"/>
      <w:r w:rsidR="006D4BC3">
        <w:rPr>
          <w:rStyle w:val="af"/>
        </w:rPr>
        <w:commentReference w:id="410"/>
      </w:r>
    </w:p>
    <w:p w14:paraId="05826E98" w14:textId="25C5BB7C" w:rsidR="007D155B" w:rsidRPr="007D155B" w:rsidRDefault="00E92B59" w:rsidP="007D155B">
      <w:pPr>
        <w:jc w:val="center"/>
        <w:rPr>
          <w:rFonts w:eastAsia="等线"/>
        </w:rPr>
      </w:pPr>
      <w:ins w:id="411" w:author="Ericsson" w:date="2020-05-18T09:06:00Z">
        <w:r w:rsidRPr="001B5198">
          <w:rPr>
            <w:rFonts w:eastAsia="等线"/>
            <w:noProof/>
          </w:rPr>
          <w:object w:dxaOrig="10890" w:dyaOrig="5250" w14:anchorId="66D2AB42">
            <v:shape id="_x0000_i1028" type="#_x0000_t75" alt="" style="width:544.8pt;height:254.4pt" o:ole="">
              <v:imagedata r:id="rId18" o:title="" cropbottom="2092f"/>
            </v:shape>
            <o:OLEObject Type="Embed" ProgID="Visio.Drawing.15" ShapeID="_x0000_i1028" DrawAspect="Content" ObjectID="_1651575943" r:id="rId19"/>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w:t>
      </w:r>
      <w:commentRangeStart w:id="412"/>
      <w:r w:rsidR="007D155B" w:rsidRPr="007D155B">
        <w:rPr>
          <w:rFonts w:eastAsia="等线"/>
        </w:rPr>
        <w:t xml:space="preserve">Deriving AKMA root key </w:t>
      </w:r>
      <w:commentRangeEnd w:id="412"/>
      <w:r>
        <w:rPr>
          <w:rStyle w:val="af"/>
        </w:rPr>
        <w:commentReference w:id="412"/>
      </w:r>
      <w:del w:id="413" w:author="Author">
        <w:r w:rsidR="007D155B" w:rsidRPr="007D155B" w:rsidDel="003559B4">
          <w:rPr>
            <w:rFonts w:eastAsia="等线"/>
          </w:rPr>
          <w:delText>during UE registration</w:delText>
        </w:r>
      </w:del>
      <w:ins w:id="414"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415" w:author="Author">
        <w:r w:rsidRPr="007D155B">
          <w:rPr>
            <w:rFonts w:eastAsia="宋体"/>
          </w:rPr>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416" w:author="Author">
        <w:r w:rsidRPr="007D155B" w:rsidDel="00A1239E">
          <w:rPr>
            <w:rFonts w:eastAsia="等线"/>
          </w:rPr>
          <w:delText>The AUSF shall</w:delText>
        </w:r>
      </w:del>
      <w:ins w:id="417" w:author="Author">
        <w:r w:rsidRPr="007D155B">
          <w:rPr>
            <w:rFonts w:eastAsia="等线"/>
          </w:rPr>
          <w:t>and</w:t>
        </w:r>
      </w:ins>
      <w:r w:rsidRPr="007D155B">
        <w:rPr>
          <w:rFonts w:eastAsia="等线"/>
        </w:rPr>
        <w:t xml:space="preserve"> generate the AKMA Anchor Key (K</w:t>
      </w:r>
      <w:r w:rsidRPr="007D155B">
        <w:rPr>
          <w:rFonts w:eastAsia="等线"/>
          <w:vertAlign w:val="subscript"/>
        </w:rPr>
        <w:t>AKM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418"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419"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420" w:author="Author"/>
          <w:del w:id="421" w:author="Author"/>
          <w:rFonts w:eastAsia="等线"/>
        </w:rPr>
      </w:pPr>
      <w:ins w:id="422" w:author="Author">
        <w:r w:rsidRPr="001B5198">
          <w:rPr>
            <w:rFonts w:eastAsia="等线"/>
          </w:rPr>
          <w:t>After AKMA key material</w:t>
        </w:r>
      </w:ins>
      <w:r w:rsidRPr="001B5198">
        <w:rPr>
          <w:rFonts w:eastAsia="等线"/>
        </w:rPr>
        <w:t xml:space="preserve"> </w:t>
      </w:r>
      <w:ins w:id="423"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424"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425"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426"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427" w:author="Qualcomm-r1" w:date="2020-05-13T17:42:00Z"/>
          <w:rFonts w:eastAsia="宋体"/>
        </w:rPr>
      </w:pPr>
      <w:ins w:id="428" w:author="Qualcomm" w:date="2020-04-29T23:08:00Z">
        <w:r w:rsidRPr="009E0C7B">
          <w:rPr>
            <w:rFonts w:eastAsia="等线"/>
          </w:rPr>
          <w:t xml:space="preserve">The A-TID shall be </w:t>
        </w:r>
      </w:ins>
      <w:ins w:id="429"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430" w:author="Qualcomm" w:date="2020-04-29T23:20:00Z">
        <w:r w:rsidRPr="009E0C7B">
          <w:rPr>
            <w:rFonts w:eastAsia="宋体"/>
          </w:rPr>
          <w:t>as defined in Annex A.</w:t>
        </w:r>
        <w:del w:id="431" w:author="齐旻鹏" w:date="2020-05-17T22:43:00Z">
          <w:r w:rsidRPr="009E0C7B" w:rsidDel="009E0C7B">
            <w:rPr>
              <w:rFonts w:eastAsia="宋体"/>
              <w:highlight w:val="yellow"/>
            </w:rPr>
            <w:delText>X</w:delText>
          </w:r>
        </w:del>
      </w:ins>
      <w:ins w:id="432" w:author="齐旻鹏" w:date="2020-05-17T22:43:00Z">
        <w:r>
          <w:rPr>
            <w:rFonts w:eastAsia="宋体"/>
          </w:rPr>
          <w:t>3</w:t>
        </w:r>
      </w:ins>
      <w:ins w:id="433"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434" w:author="Qualcomm-r3" w:date="2020-05-14T23:14:00Z">
        <w:r w:rsidRPr="009E0C7B">
          <w:rPr>
            <w:rFonts w:eastAsia="宋体"/>
          </w:rPr>
          <w:t>NOTE:</w:t>
        </w:r>
      </w:ins>
      <w:ins w:id="435" w:author="Qualcomm-r3" w:date="2020-05-14T23:01:00Z">
        <w:r w:rsidRPr="009E0C7B">
          <w:rPr>
            <w:rFonts w:eastAsia="宋体"/>
          </w:rPr>
          <w:tab/>
        </w:r>
      </w:ins>
      <w:ins w:id="436" w:author="Qualcomm-r2" w:date="2020-05-13T22:06:00Z">
        <w:r w:rsidRPr="009E0C7B">
          <w:rPr>
            <w:rFonts w:eastAsia="宋体"/>
          </w:rPr>
          <w:t xml:space="preserve">The chance of A-TID collision is </w:t>
        </w:r>
      </w:ins>
      <w:ins w:id="437" w:author="Qualcomm-r3" w:date="2020-05-14T23:05:00Z">
        <w:r w:rsidRPr="009E0C7B">
          <w:rPr>
            <w:rFonts w:eastAsia="宋体"/>
          </w:rPr>
          <w:t xml:space="preserve">not </w:t>
        </w:r>
      </w:ins>
      <w:ins w:id="438" w:author="Qualcomm-r3" w:date="2020-05-14T23:06:00Z">
        <w:r w:rsidRPr="009E0C7B">
          <w:rPr>
            <w:rFonts w:eastAsia="宋体"/>
          </w:rPr>
          <w:t xml:space="preserve">zero </w:t>
        </w:r>
      </w:ins>
      <w:ins w:id="439" w:author="Qualcomm-r3" w:date="2020-05-14T23:07:00Z">
        <w:r w:rsidRPr="009E0C7B">
          <w:rPr>
            <w:rFonts w:eastAsia="宋体"/>
          </w:rPr>
          <w:t xml:space="preserve">but </w:t>
        </w:r>
      </w:ins>
      <w:ins w:id="440" w:author="Qualcomm-r2" w:date="2020-05-13T22:06:00Z">
        <w:r w:rsidRPr="009E0C7B">
          <w:rPr>
            <w:rFonts w:eastAsia="宋体"/>
          </w:rPr>
          <w:t>pra</w:t>
        </w:r>
      </w:ins>
      <w:ins w:id="441" w:author="Qualcomm-r2" w:date="2020-05-13T22:07:00Z">
        <w:r w:rsidRPr="009E0C7B">
          <w:rPr>
            <w:rFonts w:eastAsia="宋体"/>
          </w:rPr>
          <w:t xml:space="preserve">ctically </w:t>
        </w:r>
      </w:ins>
      <w:ins w:id="442" w:author="Qualcomm-r3" w:date="2020-05-14T23:07:00Z">
        <w:r w:rsidRPr="009E0C7B">
          <w:rPr>
            <w:rFonts w:eastAsia="宋体"/>
          </w:rPr>
          <w:t xml:space="preserve">low as the A-TID derivation is based on </w:t>
        </w:r>
      </w:ins>
      <w:ins w:id="443" w:author="Qualcomm-r3" w:date="2020-05-14T23:12:00Z">
        <w:r w:rsidRPr="009E0C7B">
          <w:rPr>
            <w:rFonts w:eastAsia="宋体"/>
          </w:rPr>
          <w:t>KDF specified in Annex B of TS 33.220 [4]</w:t>
        </w:r>
      </w:ins>
      <w:ins w:id="444" w:author="Qualcomm-r2" w:date="2020-05-13T22:11:00Z">
        <w:r w:rsidRPr="009E0C7B">
          <w:rPr>
            <w:rFonts w:eastAsia="宋体"/>
          </w:rPr>
          <w:t>. T</w:t>
        </w:r>
      </w:ins>
      <w:ins w:id="445" w:author="Qualcomm-r2" w:date="2020-05-13T22:08:00Z">
        <w:r w:rsidRPr="009E0C7B">
          <w:rPr>
            <w:rFonts w:eastAsia="宋体"/>
          </w:rPr>
          <w:t xml:space="preserve">he detection of A-TID </w:t>
        </w:r>
      </w:ins>
      <w:ins w:id="446" w:author="Qualcomm-r2" w:date="2020-05-13T22:09:00Z">
        <w:r w:rsidRPr="009E0C7B">
          <w:rPr>
            <w:rFonts w:eastAsia="宋体"/>
          </w:rPr>
          <w:t>collision</w:t>
        </w:r>
      </w:ins>
      <w:ins w:id="447" w:author="Qualcomm-r3" w:date="2020-05-14T23:13:00Z">
        <w:r w:rsidRPr="009E0C7B">
          <w:rPr>
            <w:rFonts w:eastAsia="宋体"/>
          </w:rPr>
          <w:t xml:space="preserve"> as well as potential handling of collision</w:t>
        </w:r>
      </w:ins>
      <w:ins w:id="448" w:author="Qualcomm-r2" w:date="2020-05-13T22:09:00Z">
        <w:r w:rsidRPr="009E0C7B">
          <w:rPr>
            <w:rFonts w:eastAsia="宋体"/>
          </w:rPr>
          <w:t xml:space="preserve"> is </w:t>
        </w:r>
      </w:ins>
      <w:ins w:id="449"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450"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343E4B65" w:rsidR="00542DFA" w:rsidDel="00631CCA" w:rsidRDefault="00542DFA" w:rsidP="00542DFA">
      <w:pPr>
        <w:pStyle w:val="EditorsNote"/>
        <w:rPr>
          <w:del w:id="451" w:author="齐旻鹏" w:date="2020-05-20T11:52:00Z"/>
          <w:lang w:eastAsia="zh-CN"/>
        </w:rPr>
      </w:pPr>
      <w:commentRangeStart w:id="452"/>
      <w:del w:id="453" w:author="齐旻鹏" w:date="2020-05-20T11:52:00Z">
        <w:r w:rsidDel="00631CCA">
          <w:delText>Editor’s</w:delText>
        </w:r>
      </w:del>
      <w:commentRangeEnd w:id="452"/>
      <w:r w:rsidR="00631CCA">
        <w:rPr>
          <w:rStyle w:val="af"/>
          <w:color w:val="auto"/>
        </w:rPr>
        <w:commentReference w:id="452"/>
      </w:r>
      <w:del w:id="454" w:author="齐旻鹏" w:date="2020-05-20T11:52:00Z">
        <w:r w:rsidDel="00631CCA">
          <w:delText xml:space="preserve"> Note: </w:delText>
        </w:r>
        <w:r w:rsidR="009E0C7B" w:rsidDel="00631CCA">
          <w:delText>Format and derivation of</w:delText>
        </w:r>
        <w:r w:rsidDel="00631CCA">
          <w:delText xml:space="preserve"> </w:delText>
        </w:r>
        <w:r w:rsidR="002842B4" w:rsidDel="00631CCA">
          <w:rPr>
            <w:rFonts w:hint="eastAsia"/>
            <w:lang w:eastAsia="zh-CN"/>
          </w:rPr>
          <w:delText xml:space="preserve">A-KID </w:delText>
        </w:r>
        <w:r w:rsidDel="00631CCA">
          <w:rPr>
            <w:rFonts w:hint="eastAsia"/>
            <w:lang w:eastAsia="zh-CN"/>
          </w:rPr>
          <w:delText>and its association with UE</w:delText>
        </w:r>
        <w:r w:rsidDel="00631CCA">
          <w:delText xml:space="preserve"> </w:delText>
        </w:r>
        <w:r w:rsidDel="00631CCA">
          <w:rPr>
            <w:rFonts w:hint="eastAsia"/>
            <w:lang w:eastAsia="zh-CN"/>
          </w:rPr>
          <w:delText xml:space="preserve">identifier </w:delText>
        </w:r>
        <w:r w:rsidDel="00631CCA">
          <w:delText>is FFS</w:delText>
        </w:r>
        <w:r w:rsidDel="00631CCA">
          <w:rPr>
            <w:rFonts w:hint="eastAsia"/>
            <w:lang w:eastAsia="zh-CN"/>
          </w:rPr>
          <w:delText>.</w:delText>
        </w:r>
      </w:del>
    </w:p>
    <w:p w14:paraId="6CD4079E" w14:textId="77777777" w:rsidR="007D155B" w:rsidRPr="007D155B" w:rsidDel="00B56A0C" w:rsidRDefault="007D155B" w:rsidP="007D155B">
      <w:pPr>
        <w:keepLines/>
        <w:ind w:left="1135" w:hanging="851"/>
        <w:rPr>
          <w:del w:id="455" w:author="Author"/>
          <w:rFonts w:eastAsia="等线"/>
          <w:color w:val="FF0000"/>
          <w:lang w:eastAsia="zh-CN"/>
        </w:rPr>
      </w:pPr>
      <w:del w:id="456"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lastRenderedPageBreak/>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457" w:name="_Toc40895428"/>
      <w:r>
        <w:t>6.</w:t>
      </w:r>
      <w:r>
        <w:rPr>
          <w:rFonts w:hint="eastAsia"/>
          <w:lang w:eastAsia="zh-CN"/>
        </w:rPr>
        <w:t>2</w:t>
      </w:r>
      <w:r>
        <w:tab/>
        <w:t xml:space="preserve">Deriving AKMA Application </w:t>
      </w:r>
      <w:del w:id="458" w:author="Iko Keesmaat" w:date="2020-05-01T10:15:00Z">
        <w:r w:rsidR="007C6397" w:rsidDel="00762D91">
          <w:delText xml:space="preserve">key </w:delText>
        </w:r>
      </w:del>
      <w:ins w:id="459" w:author="Iko Keesmaat" w:date="2020-05-01T10:15:00Z">
        <w:r w:rsidR="007C6397">
          <w:t>Key</w:t>
        </w:r>
      </w:ins>
      <w:r>
        <w:t xml:space="preserve"> for a specific AF</w:t>
      </w:r>
      <w:bookmarkEnd w:id="457"/>
    </w:p>
    <w:p w14:paraId="2A23D931" w14:textId="77777777" w:rsidR="00850736" w:rsidRPr="00850736" w:rsidRDefault="00850736" w:rsidP="00850736">
      <w:pPr>
        <w:rPr>
          <w:ins w:id="460" w:author="IvyGuo" w:date="2020-04-27T06:55:00Z"/>
          <w:rFonts w:eastAsia="等线"/>
          <w:lang w:eastAsia="zh-CN"/>
        </w:rPr>
      </w:pPr>
      <w:ins w:id="461" w:author="IvyGuo" w:date="2020-04-27T06:55:00Z">
        <w:r w:rsidRPr="00850736">
          <w:rPr>
            <w:rFonts w:eastAsia="宋体"/>
            <w:lang w:eastAsia="zh-CN"/>
          </w:rPr>
          <w:t>Figure 6.</w:t>
        </w:r>
      </w:ins>
      <w:ins w:id="462" w:author="IvyGuo" w:date="2020-04-30T18:54:00Z">
        <w:r w:rsidRPr="00850736">
          <w:rPr>
            <w:rFonts w:eastAsia="宋体"/>
            <w:lang w:eastAsia="zh-CN"/>
          </w:rPr>
          <w:t>2</w:t>
        </w:r>
      </w:ins>
      <w:ins w:id="463"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464" w:author="Author"/>
          <w:rFonts w:eastAsia="等线"/>
          <w:lang w:eastAsia="zh-CN"/>
        </w:rPr>
      </w:pPr>
      <w:ins w:id="465" w:author="Author">
        <w:r w:rsidRPr="001B5198">
          <w:rPr>
            <w:rFonts w:eastAsia="宋体"/>
            <w:noProof/>
            <w:lang w:val="en-US" w:eastAsia="zh-CN"/>
          </w:rPr>
          <w:object w:dxaOrig="11310" w:dyaOrig="6620" w14:anchorId="1F9571B3">
            <v:shape id="_x0000_i1029" type="#_x0000_t75" style="width:403.2pt;height:254.4pt" o:ole="">
              <v:imagedata r:id="rId20" o:title=""/>
              <o:lock v:ext="edit" aspectratio="f"/>
            </v:shape>
            <o:OLEObject Type="Embed" ProgID="Visio.Drawing.11" ShapeID="_x0000_i1029" DrawAspect="Content" ObjectID="_1651575944" r:id="rId21"/>
          </w:object>
        </w:r>
      </w:ins>
    </w:p>
    <w:p w14:paraId="2EE432D7" w14:textId="77777777" w:rsidR="000E4A02" w:rsidRDefault="00B15E00" w:rsidP="001B5198">
      <w:pPr>
        <w:jc w:val="center"/>
        <w:rPr>
          <w:lang w:val="en-US" w:eastAsia="zh-CN"/>
        </w:rPr>
      </w:pPr>
      <w:del w:id="466" w:author="Author">
        <w:r>
          <w:rPr>
            <w:rFonts w:eastAsia="等线"/>
            <w:noProof/>
          </w:rPr>
          <w:pict w14:anchorId="4337B226">
            <v:shape id="_x0000_i1030" type="#_x0000_t75" style="width:307.8pt;height:297pt">
              <v:imagedata r:id="rId22"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467" w:author="Iko Keesmaat" w:date="2020-05-01T10:16:00Z">
        <w:r w:rsidR="007C6397" w:rsidDel="00762D91">
          <w:delText>AF Key</w:delText>
        </w:r>
      </w:del>
      <w:ins w:id="468"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lastRenderedPageBreak/>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469" w:author="hxt" w:date="2020-04-28T14:12:00Z"/>
          <w:rFonts w:eastAsia="宋体"/>
          <w:color w:val="FF0000"/>
          <w:lang w:eastAsia="zh-CN"/>
        </w:rPr>
      </w:pPr>
      <w:del w:id="470"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67BA9CE8"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471" w:author="Author">
        <w:r w:rsidR="001B5198">
          <w:rPr>
            <w:rFonts w:eastAsia="等线"/>
          </w:rPr>
          <w:t>AKMA_</w:t>
        </w:r>
      </w:ins>
      <w:del w:id="472" w:author="Author">
        <w:r w:rsidR="001B5198" w:rsidRPr="00EC30B1" w:rsidDel="0057341D">
          <w:rPr>
            <w:rFonts w:eastAsia="等线"/>
          </w:rPr>
          <w:delText>key</w:delText>
        </w:r>
      </w:del>
      <w:ins w:id="473" w:author="Author">
        <w:r w:rsidR="001B5198">
          <w:rPr>
            <w:rFonts w:eastAsia="等线"/>
          </w:rPr>
          <w:t>AFK</w:t>
        </w:r>
        <w:r w:rsidR="001B5198" w:rsidRPr="00EC30B1">
          <w:rPr>
            <w:rFonts w:eastAsia="等线"/>
          </w:rPr>
          <w:t>ey</w:t>
        </w:r>
      </w:ins>
      <w:del w:id="474"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475" w:author="Iko Keesmaat" w:date="2020-05-01T10:33:00Z">
        <w:r w:rsidR="007C6397" w:rsidRPr="00385950" w:rsidDel="00591C5A">
          <w:delText>application function-specific AKMA keys</w:delText>
        </w:r>
      </w:del>
      <w:ins w:id="476"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ins w:id="477" w:author="Samsung" w:date="2020-05-01T12:01:00Z">
        <w:r w:rsidR="00ED51AE">
          <w:rPr>
            <w:lang w:eastAsia="zh-CN"/>
          </w:rPr>
          <w:t xml:space="preserve">The AAnF shall authorize AF. </w:t>
        </w:r>
      </w:ins>
      <w:r w:rsidR="00DC2A64" w:rsidRPr="00385950">
        <w:t xml:space="preserve">The AAnF shall check whether the AAnF can provide the service to the AF </w:t>
      </w:r>
      <w:ins w:id="478" w:author="Samsung2" w:date="2020-05-15T11:43:00Z">
        <w:r w:rsidR="00ED51AE" w:rsidRPr="00B3566A">
          <w:t>based on the configured local policy or based on the authorization information or policy provided by the NEF</w:t>
        </w:r>
      </w:ins>
      <w:ins w:id="479" w:author="CATT" w:date="2020-05-15T16:47:00Z">
        <w:r w:rsidR="00ED51AE">
          <w:rPr>
            <w:rFonts w:hint="eastAsia"/>
            <w:lang w:eastAsia="zh-CN"/>
          </w:rPr>
          <w:t>/NRF</w:t>
        </w:r>
      </w:ins>
      <w:ins w:id="480" w:author="CATT" w:date="2020-05-15T16:06:00Z">
        <w:r w:rsidR="00ED51AE">
          <w:rPr>
            <w:rFonts w:hint="eastAsia"/>
            <w:lang w:eastAsia="zh-CN"/>
          </w:rPr>
          <w:t xml:space="preserve">  </w:t>
        </w:r>
      </w:ins>
      <w:del w:id="481" w:author="CATT" w:date="2020-05-15T13:07:00Z">
        <w:r w:rsidR="00ED51AE" w:rsidRPr="00385950" w:rsidDel="003667A8">
          <w:delText xml:space="preserve"> </w:delText>
        </w:r>
        <w:r w:rsidR="00ED51AE" w:rsidDel="003667A8">
          <w:delText>by check</w:delText>
        </w:r>
      </w:del>
      <w:ins w:id="482" w:author="Samsung" w:date="2020-05-01T12:02:00Z">
        <w:r w:rsidR="00ED51AE">
          <w:t>us</w:t>
        </w:r>
      </w:ins>
      <w:r w:rsidR="00DC2A64" w:rsidRPr="00385950">
        <w:t>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483" w:author="hxt" w:date="2020-04-28T14:25:00Z"/>
          <w:rFonts w:eastAsia="宋体"/>
          <w:color w:val="FF0000"/>
          <w:lang w:eastAsia="zh-CN"/>
        </w:rPr>
      </w:pPr>
      <w:del w:id="484" w:author="hxt" w:date="2020-04-28T14:25:00Z">
        <w:r w:rsidRPr="006B329A" w:rsidDel="005C62E6">
          <w:rPr>
            <w:rFonts w:eastAsia="等线"/>
            <w:color w:val="FF0000"/>
          </w:rPr>
          <w:delText>Editor’s Note: It is FFS how the AAnF knows whether it can provide the service to a specific AF</w:delText>
        </w:r>
      </w:del>
    </w:p>
    <w:p w14:paraId="7A1691AD" w14:textId="77777777" w:rsidR="00ED51AE" w:rsidRDefault="00ED51AE">
      <w:pPr>
        <w:pStyle w:val="B1"/>
        <w:ind w:hanging="1"/>
        <w:rPr>
          <w:lang w:eastAsia="zh-CN"/>
        </w:rPr>
      </w:pPr>
      <w:ins w:id="485" w:author="CATT" w:date="2020-05-15T18:15:00Z">
        <w:r>
          <w:rPr>
            <w:lang w:eastAsia="zh-CN"/>
          </w:rPr>
          <w:t xml:space="preserve">The AAnF can check whether the subscriber is authorized to use AKMA by </w:t>
        </w:r>
        <w:r w:rsidRPr="00AB1B20">
          <w:rPr>
            <w:lang w:eastAsia="zh-CN"/>
          </w:rPr>
          <w:t>the presence of the AKMA anchor key K_AKMA that has been received</w:t>
        </w:r>
        <w:r>
          <w:rPr>
            <w:lang w:eastAsia="zh-CN"/>
          </w:rPr>
          <w:t xml:space="preserve"> from the AUSF.</w:t>
        </w:r>
      </w:ins>
    </w:p>
    <w:p w14:paraId="379C43DC" w14:textId="0607F389" w:rsidR="007D7E7E" w:rsidRDefault="00542DFA">
      <w:pPr>
        <w:pStyle w:val="B1"/>
        <w:ind w:hanging="1"/>
        <w:rPr>
          <w:lang w:eastAsia="zh-CN"/>
        </w:rPr>
      </w:pPr>
      <w:r>
        <w:rPr>
          <w:lang w:eastAsia="zh-CN"/>
        </w:rPr>
        <w:t xml:space="preserve">If the AAnF is in possession of the </w:t>
      </w:r>
      <w:del w:id="486" w:author="Iko Keesmaat" w:date="2020-05-01T10:33:00Z">
        <w:r w:rsidR="007C6397" w:rsidDel="00591C5A">
          <w:rPr>
            <w:lang w:eastAsia="zh-CN"/>
          </w:rPr>
          <w:delText>AF specific key</w:delText>
        </w:r>
      </w:del>
      <w:ins w:id="487"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488"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489"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490" w:author="Author">
        <w:r w:rsidR="001B5198">
          <w:rPr>
            <w:rFonts w:eastAsia="等线"/>
            <w:lang w:eastAsia="zh-CN"/>
          </w:rPr>
          <w:t>the AAnF shall continue with step3</w:t>
        </w:r>
      </w:ins>
      <w:r w:rsidR="001B5198" w:rsidRPr="001B5198" w:rsidDel="00B35D82">
        <w:rPr>
          <w:rFonts w:eastAsia="等线"/>
          <w:lang w:eastAsia="zh-CN"/>
        </w:rPr>
        <w:t xml:space="preserve"> </w:t>
      </w:r>
      <w:del w:id="491"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492"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493" w:author="Author">
        <w:r w:rsidRPr="001B5198" w:rsidDel="00B35D82">
          <w:rPr>
            <w:rFonts w:eastAsia="等线"/>
            <w:lang w:eastAsia="zh-CN"/>
          </w:rPr>
          <w:delText xml:space="preserve"> the procedure continued</w:delText>
        </w:r>
      </w:del>
      <w:ins w:id="494"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495" w:author="Author"/>
          <w:rFonts w:eastAsia="等线"/>
          <w:lang w:eastAsia="zh-CN"/>
        </w:rPr>
      </w:pPr>
      <w:del w:id="496" w:author="Author">
        <w:r w:rsidRPr="001B5198" w:rsidDel="00B35D82">
          <w:rPr>
            <w:rFonts w:eastAsia="等线" w:hint="eastAsia"/>
            <w:lang w:eastAsia="zh-CN"/>
          </w:rPr>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497" w:author="Author"/>
          <w:rFonts w:eastAsia="等线"/>
          <w:lang w:eastAsia="zh-CN"/>
        </w:rPr>
      </w:pPr>
      <w:del w:id="498"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499" w:author="Author">
        <w:r w:rsidRPr="00EC30B1" w:rsidDel="00B35D82">
          <w:rPr>
            <w:rFonts w:eastAsia="等线" w:hint="eastAsia"/>
            <w:lang w:eastAsia="zh-CN"/>
          </w:rPr>
          <w:delText>5</w:delText>
        </w:r>
      </w:del>
      <w:ins w:id="500"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501" w:author="Iko Keesmaat" w:date="2020-05-01T10:38:00Z">
        <w:r w:rsidR="007C6397" w:rsidDel="00591C5A">
          <w:rPr>
            <w:lang w:eastAsia="zh-CN"/>
          </w:rPr>
          <w:delText>AF specific key</w:delText>
        </w:r>
      </w:del>
      <w:ins w:id="502"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503" w:author="ZTE-V1" w:date="2020-04-27T14:41:00Z"/>
          <w:rFonts w:eastAsia="宋体"/>
          <w:lang w:eastAsia="zh-CN"/>
        </w:rPr>
      </w:pPr>
      <w:ins w:id="504"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505" w:author="齐旻鹏" w:date="2020-05-17T22:40:00Z">
          <w:r w:rsidRPr="002B151D" w:rsidDel="002B151D">
            <w:rPr>
              <w:rFonts w:eastAsia="宋体"/>
              <w:highlight w:val="yellow"/>
              <w:lang w:eastAsia="zh-CN"/>
            </w:rPr>
            <w:delText>X</w:delText>
          </w:r>
        </w:del>
      </w:ins>
      <w:ins w:id="506" w:author="齐旻鹏" w:date="2020-05-17T22:43:00Z">
        <w:r w:rsidR="009E0C7B">
          <w:rPr>
            <w:rFonts w:eastAsia="宋体"/>
            <w:lang w:eastAsia="zh-CN"/>
          </w:rPr>
          <w:t>4</w:t>
        </w:r>
      </w:ins>
      <w:ins w:id="507"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508" w:author="r1" w:date="2020-05-14T11:06:00Z">
        <w:r w:rsidRPr="002B151D">
          <w:rPr>
            <w:rFonts w:eastAsia="宋体" w:hint="eastAsia"/>
            <w:lang w:eastAsia="zh-CN"/>
          </w:rPr>
          <w:t>_</w:t>
        </w:r>
      </w:ins>
      <w:ins w:id="509" w:author="ZTE-V1" w:date="2020-04-27T14:41:00Z">
        <w:r w:rsidRPr="002B151D">
          <w:rPr>
            <w:rFonts w:eastAsia="宋体"/>
            <w:lang w:eastAsia="zh-CN"/>
          </w:rPr>
          <w:t>ID</w:t>
        </w:r>
        <w:r w:rsidRPr="002B151D">
          <w:rPr>
            <w:rFonts w:eastAsia="宋体" w:hint="eastAsia"/>
          </w:rPr>
          <w:t xml:space="preserve">), where </w:t>
        </w:r>
      </w:ins>
      <w:ins w:id="510" w:author="r1" w:date="2020-05-14T10:50:00Z">
        <w:r w:rsidRPr="002B151D">
          <w:rPr>
            <w:rFonts w:eastAsia="宋体" w:hint="eastAsia"/>
            <w:lang w:eastAsia="zh-CN"/>
          </w:rPr>
          <w:t>t</w:t>
        </w:r>
      </w:ins>
      <w:ins w:id="511" w:author="ZTE-V1" w:date="2020-04-27T14:41:00Z">
        <w:r w:rsidRPr="002B151D">
          <w:rPr>
            <w:rFonts w:eastAsia="宋体"/>
            <w:lang w:eastAsia="zh-CN"/>
          </w:rPr>
          <w:t>he AF</w:t>
        </w:r>
      </w:ins>
      <w:ins w:id="512" w:author="r1" w:date="2020-05-14T11:06:00Z">
        <w:r w:rsidRPr="002B151D">
          <w:rPr>
            <w:rFonts w:eastAsia="宋体" w:hint="eastAsia"/>
            <w:lang w:eastAsia="zh-CN"/>
          </w:rPr>
          <w:t>_</w:t>
        </w:r>
      </w:ins>
      <w:ins w:id="513" w:author="ZTE-V1" w:date="2020-04-27T14:41:00Z">
        <w:r w:rsidRPr="002B151D">
          <w:rPr>
            <w:rFonts w:eastAsia="宋体"/>
            <w:lang w:eastAsia="zh-CN"/>
          </w:rPr>
          <w:t>I</w:t>
        </w:r>
      </w:ins>
      <w:ins w:id="514" w:author="r1" w:date="2020-05-14T10:50:00Z">
        <w:r w:rsidRPr="002B151D">
          <w:rPr>
            <w:rFonts w:eastAsia="宋体" w:hint="eastAsia"/>
            <w:lang w:eastAsia="zh-CN"/>
          </w:rPr>
          <w:t>D</w:t>
        </w:r>
      </w:ins>
      <w:ins w:id="515" w:author="ZTE-V1" w:date="2020-04-27T14:41:00Z">
        <w:r w:rsidRPr="002B151D">
          <w:rPr>
            <w:rFonts w:eastAsia="宋体"/>
            <w:lang w:eastAsia="zh-CN"/>
          </w:rPr>
          <w:t xml:space="preserve"> is </w:t>
        </w:r>
      </w:ins>
      <w:ins w:id="516" w:author="r1" w:date="2020-05-14T11:05:00Z">
        <w:r w:rsidRPr="002B151D">
          <w:rPr>
            <w:rFonts w:eastAsia="宋体"/>
            <w:lang w:eastAsia="zh-CN"/>
          </w:rPr>
          <w:t>constructed as follows: AF</w:t>
        </w:r>
      </w:ins>
      <w:ins w:id="517" w:author="r1" w:date="2020-05-14T11:06:00Z">
        <w:r w:rsidRPr="002B151D">
          <w:rPr>
            <w:rFonts w:eastAsia="宋体" w:hint="eastAsia"/>
            <w:lang w:eastAsia="zh-CN"/>
          </w:rPr>
          <w:t>_</w:t>
        </w:r>
      </w:ins>
      <w:ins w:id="518" w:author="r1" w:date="2020-05-14T11:05:00Z">
        <w:r w:rsidRPr="002B151D">
          <w:rPr>
            <w:rFonts w:eastAsia="宋体"/>
            <w:lang w:eastAsia="zh-CN"/>
          </w:rPr>
          <w:t>I</w:t>
        </w:r>
      </w:ins>
      <w:ins w:id="519" w:author="r1" w:date="2020-05-14T11:06:00Z">
        <w:r w:rsidRPr="002B151D">
          <w:rPr>
            <w:rFonts w:eastAsia="宋体" w:hint="eastAsia"/>
            <w:lang w:eastAsia="zh-CN"/>
          </w:rPr>
          <w:t>D</w:t>
        </w:r>
      </w:ins>
      <w:ins w:id="520" w:author="r1" w:date="2020-05-14T11:05:00Z">
        <w:r w:rsidRPr="002B151D">
          <w:rPr>
            <w:rFonts w:eastAsia="宋体"/>
            <w:lang w:eastAsia="zh-CN"/>
          </w:rPr>
          <w:t xml:space="preserve"> = FQDN of the AF || Ua</w:t>
        </w:r>
      </w:ins>
      <w:ins w:id="521" w:author="r1" w:date="2020-05-14T11:07:00Z">
        <w:r w:rsidRPr="002B151D">
          <w:rPr>
            <w:rFonts w:eastAsia="宋体" w:hint="eastAsia"/>
            <w:lang w:eastAsia="zh-CN"/>
          </w:rPr>
          <w:t>*</w:t>
        </w:r>
      </w:ins>
      <w:ins w:id="522" w:author="r1" w:date="2020-05-14T11:05:00Z">
        <w:r w:rsidRPr="002B151D">
          <w:rPr>
            <w:rFonts w:eastAsia="宋体"/>
            <w:lang w:eastAsia="zh-CN"/>
          </w:rPr>
          <w:t xml:space="preserve"> security protocol identifier. The Ua</w:t>
        </w:r>
      </w:ins>
      <w:ins w:id="523" w:author="r1" w:date="2020-05-14T11:07:00Z">
        <w:r w:rsidRPr="002B151D">
          <w:rPr>
            <w:rFonts w:eastAsia="宋体" w:hint="eastAsia"/>
            <w:lang w:eastAsia="zh-CN"/>
          </w:rPr>
          <w:t>*</w:t>
        </w:r>
      </w:ins>
      <w:ins w:id="524" w:author="r1" w:date="2020-05-14T11:05:00Z">
        <w:r w:rsidRPr="002B151D">
          <w:rPr>
            <w:rFonts w:eastAsia="宋体"/>
            <w:lang w:eastAsia="zh-CN"/>
          </w:rPr>
          <w:t xml:space="preserve"> security protocol identifier is specified </w:t>
        </w:r>
      </w:ins>
      <w:ins w:id="525" w:author="r1" w:date="2020-05-14T11:11:00Z">
        <w:r w:rsidRPr="002B151D">
          <w:rPr>
            <w:rFonts w:eastAsia="宋体" w:hint="eastAsia"/>
            <w:lang w:eastAsia="zh-CN"/>
          </w:rPr>
          <w:t xml:space="preserve">as Ua security protocol identifirer </w:t>
        </w:r>
      </w:ins>
      <w:ins w:id="526" w:author="r1" w:date="2020-05-14T11:05:00Z">
        <w:r w:rsidRPr="002B151D">
          <w:rPr>
            <w:rFonts w:eastAsia="宋体"/>
            <w:lang w:eastAsia="zh-CN"/>
          </w:rPr>
          <w:t>in Annex H</w:t>
        </w:r>
      </w:ins>
      <w:ins w:id="527" w:author="r1" w:date="2020-05-14T11:07:00Z">
        <w:r w:rsidRPr="002B151D">
          <w:rPr>
            <w:rFonts w:eastAsia="宋体" w:hint="eastAsia"/>
            <w:lang w:eastAsia="zh-CN"/>
          </w:rPr>
          <w:t xml:space="preserve"> of TS 33.220 [</w:t>
        </w:r>
      </w:ins>
      <w:ins w:id="528" w:author="r1" w:date="2020-05-14T11:08:00Z">
        <w:r w:rsidRPr="002B151D">
          <w:rPr>
            <w:rFonts w:eastAsia="宋体" w:hint="eastAsia"/>
            <w:lang w:eastAsia="zh-CN"/>
          </w:rPr>
          <w:t>4</w:t>
        </w:r>
      </w:ins>
      <w:ins w:id="529" w:author="r1" w:date="2020-05-14T11:07:00Z">
        <w:r w:rsidRPr="002B151D">
          <w:rPr>
            <w:rFonts w:eastAsia="宋体" w:hint="eastAsia"/>
            <w:lang w:eastAsia="zh-CN"/>
          </w:rPr>
          <w:t>]</w:t>
        </w:r>
      </w:ins>
      <w:ins w:id="530" w:author="r1" w:date="2020-05-14T11:05:00Z">
        <w:r w:rsidRPr="002B151D">
          <w:rPr>
            <w:rFonts w:eastAsia="宋体"/>
            <w:lang w:eastAsia="zh-CN"/>
          </w:rPr>
          <w:t>.</w:t>
        </w:r>
      </w:ins>
      <w:ins w:id="531" w:author="ZTE-V1" w:date="2020-04-27T14:41:00Z">
        <w:r w:rsidRPr="002B151D">
          <w:rPr>
            <w:rFonts w:eastAsia="宋体"/>
            <w:lang w:eastAsia="zh-CN"/>
          </w:rPr>
          <w:t xml:space="preserve"> The key used for </w:t>
        </w:r>
      </w:ins>
      <w:ins w:id="532" w:author="r1" w:date="2020-05-14T11:09:00Z">
        <w:r w:rsidRPr="002B151D">
          <w:rPr>
            <w:rFonts w:eastAsia="宋体" w:hint="eastAsia"/>
            <w:lang w:eastAsia="zh-CN"/>
          </w:rPr>
          <w:t xml:space="preserve">the derivation of </w:t>
        </w:r>
      </w:ins>
      <w:ins w:id="533"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534" w:author="Author">
        <w:r w:rsidRPr="00EC30B1" w:rsidDel="00B35D82">
          <w:rPr>
            <w:rFonts w:eastAsia="等线" w:hint="eastAsia"/>
            <w:lang w:eastAsia="zh-CN"/>
          </w:rPr>
          <w:delText>6</w:delText>
        </w:r>
      </w:del>
      <w:ins w:id="535"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536" w:author="Author">
        <w:r>
          <w:rPr>
            <w:rFonts w:eastAsia="等线"/>
            <w:lang w:eastAsia="zh-CN"/>
          </w:rPr>
          <w:t>AKMA_AFKey</w:t>
        </w:r>
      </w:ins>
      <w:del w:id="537"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538" w:author="Author">
        <w:r w:rsidRPr="00EC30B1" w:rsidDel="00B35D82">
          <w:rPr>
            <w:rFonts w:eastAsia="等线" w:hint="eastAsia"/>
            <w:lang w:eastAsia="zh-CN"/>
          </w:rPr>
          <w:delText>7</w:delText>
        </w:r>
      </w:del>
      <w:ins w:id="539"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540" w:author="ZTE-V1" w:date="2020-04-27T14:41:00Z"/>
          <w:rFonts w:eastAsia="宋体"/>
          <w:color w:val="FF0000"/>
          <w:lang w:eastAsia="zh-CN"/>
        </w:rPr>
      </w:pPr>
      <w:del w:id="541"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bookmarkStart w:id="542" w:name="_Toc40895429"/>
      <w:r>
        <w:t>6.</w:t>
      </w:r>
      <w:r>
        <w:rPr>
          <w:rFonts w:hint="eastAsia"/>
          <w:lang w:eastAsia="zh-CN"/>
        </w:rPr>
        <w:t>3</w:t>
      </w:r>
      <w:r>
        <w:tab/>
        <w:t xml:space="preserve">AKMA Application </w:t>
      </w:r>
      <w:del w:id="543" w:author="Iko Keesmaat" w:date="2020-05-01T10:40:00Z">
        <w:r w:rsidR="007C6397" w:rsidDel="008028E6">
          <w:delText xml:space="preserve">key </w:delText>
        </w:r>
      </w:del>
      <w:ins w:id="544" w:author="Iko Keesmaat" w:date="2020-05-01T10:40:00Z">
        <w:r w:rsidR="007C6397">
          <w:t xml:space="preserve">Key </w:t>
        </w:r>
      </w:ins>
      <w:r>
        <w:t>request via NEF</w:t>
      </w:r>
      <w:bookmarkEnd w:id="542"/>
    </w:p>
    <w:p w14:paraId="7D96863D" w14:textId="6BE0401A"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del w:id="545" w:author="齐旻鹏" w:date="2020-05-20T19:35:00Z">
        <w:r w:rsidDel="00FC5AEA">
          <w:rPr>
            <w:lang w:eastAsia="zh-CN"/>
          </w:rPr>
          <w:delText>.</w:delText>
        </w:r>
      </w:del>
      <w:ins w:id="546" w:author="齐旻鹏" w:date="2020-05-20T19:35:00Z">
        <w:r w:rsidR="00FC5AEA">
          <w:rPr>
            <w:lang w:eastAsia="zh-CN"/>
          </w:rPr>
          <w:t>-</w:t>
        </w:r>
      </w:ins>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547" w:author="Iko Keesmaat" w:date="2020-05-01T10:41:00Z">
        <w:r w:rsidR="007C6397" w:rsidDel="008028E6">
          <w:delText xml:space="preserve">application function specific AKMA keys </w:delText>
        </w:r>
      </w:del>
      <w:ins w:id="548"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B15E00" w:rsidP="00303D83">
      <w:pPr>
        <w:keepLines/>
        <w:spacing w:after="240"/>
        <w:jc w:val="center"/>
        <w:rPr>
          <w:ins w:id="549" w:author="齐旻鹏" w:date="2020-05-17T22:05:00Z"/>
          <w:rFonts w:ascii="Arial" w:eastAsia="宋体" w:hAnsi="Arial"/>
          <w:b/>
        </w:rPr>
      </w:pPr>
      <w:ins w:id="550" w:author="ZTE-V1" w:date="2020-04-27T10:38:00Z">
        <w:r>
          <w:rPr>
            <w:rFonts w:ascii="Arial" w:eastAsia="宋体" w:hAnsi="Arial"/>
            <w:b/>
          </w:rPr>
          <w:lastRenderedPageBreak/>
          <w:pict w14:anchorId="4ABA38A4">
            <v:shape id="_x0000_i1031" type="#_x0000_t75" style="width:415.2pt;height:237.6pt">
              <v:imagedata r:id="rId23" o:title=""/>
            </v:shape>
          </w:pict>
        </w:r>
      </w:ins>
    </w:p>
    <w:p w14:paraId="6A695E5C" w14:textId="6EE2F917" w:rsidR="00303D83" w:rsidRPr="00303D83" w:rsidRDefault="00B15E00" w:rsidP="00303D83">
      <w:pPr>
        <w:keepLines/>
        <w:spacing w:after="240"/>
        <w:jc w:val="center"/>
        <w:rPr>
          <w:rFonts w:ascii="Arial" w:eastAsia="等线" w:hAnsi="Arial"/>
          <w:b/>
          <w:lang w:eastAsia="zh-CN"/>
        </w:rPr>
      </w:pPr>
      <w:del w:id="551" w:author="ZTE-V1" w:date="2020-04-27T10:38:00Z">
        <w:r>
          <w:rPr>
            <w:rFonts w:ascii="Arial" w:eastAsia="宋体" w:hAnsi="Arial"/>
            <w:b/>
          </w:rPr>
          <w:pict w14:anchorId="651BC770">
            <v:shape id="_x0000_i1032" type="#_x0000_t75" style="width:481.2pt;height:214.8pt">
              <v:imagedata r:id="rId24"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del w:id="552" w:author="齐旻鹏" w:date="2020-05-20T19:35:00Z">
        <w:r w:rsidR="00303D83" w:rsidRPr="00303D83" w:rsidDel="00FC5AEA">
          <w:rPr>
            <w:rFonts w:ascii="Arial" w:eastAsia="宋体" w:hAnsi="Arial"/>
            <w:b/>
            <w:lang w:eastAsia="zh-CN"/>
          </w:rPr>
          <w:delText>.</w:delText>
        </w:r>
      </w:del>
      <w:ins w:id="553" w:author="齐旻鹏" w:date="2020-05-20T19:35:00Z">
        <w:r w:rsidR="00FC5AEA">
          <w:rPr>
            <w:rFonts w:ascii="Arial" w:eastAsia="宋体" w:hAnsi="Arial"/>
            <w:b/>
            <w:lang w:eastAsia="zh-CN"/>
          </w:rPr>
          <w:t>-</w:t>
        </w:r>
      </w:ins>
      <w:r w:rsidR="00303D83" w:rsidRPr="00303D83">
        <w:rPr>
          <w:rFonts w:ascii="Arial" w:eastAsia="宋体" w:hAnsi="Arial"/>
          <w:b/>
          <w:lang w:eastAsia="zh-CN"/>
        </w:rPr>
        <w:t>1: AKMA A</w:t>
      </w:r>
      <w:r w:rsidR="00303D83" w:rsidRPr="00303D83">
        <w:rPr>
          <w:rFonts w:ascii="Arial" w:eastAsia="宋体" w:hAnsi="Arial"/>
          <w:b/>
        </w:rPr>
        <w:t xml:space="preserve">pplication </w:t>
      </w:r>
      <w:del w:id="554" w:author="Iko Keesmaat" w:date="2020-05-01T10:43:00Z">
        <w:r w:rsidR="007C6397" w:rsidDel="008028E6">
          <w:delText xml:space="preserve">key </w:delText>
        </w:r>
      </w:del>
      <w:ins w:id="555"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3598E908" w:rsidR="00115DFB" w:rsidRDefault="00115DFB" w:rsidP="00115DFB">
      <w:pPr>
        <w:pStyle w:val="B1"/>
      </w:pPr>
      <w:r w:rsidRPr="00140E21">
        <w:t>1.</w:t>
      </w:r>
      <w:r w:rsidRPr="00140E21">
        <w:tab/>
      </w:r>
      <w:r w:rsidRPr="0034777B">
        <w:t xml:space="preserve">When the </w:t>
      </w:r>
      <w:r>
        <w:t>AF is about to request</w:t>
      </w:r>
      <w:ins w:id="556" w:author="齐旻鹏" w:date="2020-05-20T19:35:00Z">
        <w:r w:rsidR="00FC5AEA">
          <w:t xml:space="preserve"> </w:t>
        </w:r>
      </w:ins>
      <w:del w:id="557" w:author="Iko Keesmaat" w:date="2020-05-01T10:43:00Z">
        <w:r w:rsidR="007C6397" w:rsidDel="008028E6">
          <w:delText xml:space="preserve"> application function specific AKMA keys</w:delText>
        </w:r>
      </w:del>
      <w:ins w:id="558"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68D3C37C" w:rsidR="00115DFB" w:rsidDel="00631CCA" w:rsidRDefault="00115DFB" w:rsidP="00115DFB">
      <w:pPr>
        <w:pStyle w:val="EditorsNote"/>
        <w:rPr>
          <w:del w:id="559" w:author="齐旻鹏" w:date="2020-05-20T11:53:00Z"/>
        </w:rPr>
      </w:pPr>
      <w:del w:id="560" w:author="齐旻鹏" w:date="2020-05-20T11:53:00Z">
        <w:r w:rsidRPr="007D4A8D" w:rsidDel="00631CCA">
          <w:delText xml:space="preserve">Editor’s Note: Format of </w:delText>
        </w:r>
        <w:r w:rsidR="00E33E24" w:rsidDel="00631CCA">
          <w:rPr>
            <w:rFonts w:hint="eastAsia"/>
            <w:lang w:eastAsia="zh-CN"/>
          </w:rPr>
          <w:delText>A-KID</w:delText>
        </w:r>
        <w:r w:rsidRPr="007D4A8D" w:rsidDel="00631CCA">
          <w:delText xml:space="preserve"> </w:delText>
        </w:r>
        <w:r w:rsidRPr="007D4A8D" w:rsidDel="00631CCA">
          <w:rPr>
            <w:rFonts w:hint="eastAsia"/>
            <w:lang w:eastAsia="zh-CN"/>
          </w:rPr>
          <w:delText xml:space="preserve">and its association with </w:delText>
        </w:r>
        <w:r w:rsidDel="00631CCA">
          <w:rPr>
            <w:lang w:eastAsia="zh-CN"/>
          </w:rPr>
          <w:delText xml:space="preserve">a </w:delText>
        </w:r>
        <w:r w:rsidRPr="007D4A8D" w:rsidDel="00631CCA">
          <w:rPr>
            <w:rFonts w:hint="eastAsia"/>
            <w:lang w:eastAsia="zh-CN"/>
          </w:rPr>
          <w:delText>UE</w:delText>
        </w:r>
        <w:r w:rsidRPr="007D4A8D" w:rsidDel="00631CCA">
          <w:delText xml:space="preserve"> </w:delText>
        </w:r>
        <w:r w:rsidRPr="007D4A8D" w:rsidDel="00631CCA">
          <w:rPr>
            <w:rFonts w:hint="eastAsia"/>
            <w:lang w:eastAsia="zh-CN"/>
          </w:rPr>
          <w:delText>identifi</w:delText>
        </w:r>
        <w:commentRangeStart w:id="561"/>
        <w:r w:rsidRPr="007D4A8D" w:rsidDel="00631CCA">
          <w:rPr>
            <w:rFonts w:hint="eastAsia"/>
            <w:lang w:eastAsia="zh-CN"/>
          </w:rPr>
          <w:delText xml:space="preserve">er </w:delText>
        </w:r>
        <w:r w:rsidRPr="007D4A8D" w:rsidDel="00631CCA">
          <w:delText>is FFS</w:delText>
        </w:r>
        <w:r w:rsidRPr="007D4A8D" w:rsidDel="00631CCA">
          <w:rPr>
            <w:rFonts w:hint="eastAsia"/>
            <w:lang w:eastAsia="zh-CN"/>
          </w:rPr>
          <w:delText>.</w:delText>
        </w:r>
      </w:del>
      <w:commentRangeEnd w:id="561"/>
      <w:r w:rsidR="00631CCA">
        <w:rPr>
          <w:rStyle w:val="af"/>
          <w:color w:val="auto"/>
        </w:rPr>
        <w:commentReference w:id="561"/>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562" w:author="Iko Keesmaat" w:date="2020-05-01T10:44:00Z">
        <w:r w:rsidR="007C6397" w:rsidDel="008028E6">
          <w:delText xml:space="preserve">application </w:delText>
        </w:r>
      </w:del>
      <w:ins w:id="563" w:author="Iko Keesmaat" w:date="2020-05-01T10:44:00Z">
        <w:r w:rsidR="007C6397">
          <w:t xml:space="preserve">Application </w:t>
        </w:r>
      </w:ins>
      <w:del w:id="564" w:author="Iko Keesmaat" w:date="2020-05-01T10:44:00Z">
        <w:r w:rsidR="007C6397" w:rsidDel="008028E6">
          <w:delText>key</w:delText>
        </w:r>
      </w:del>
      <w:ins w:id="565"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566" w:author="Iko Keesmaat" w:date="2020-05-01T10:44:00Z">
        <w:r w:rsidR="007C6397" w:rsidDel="008028E6">
          <w:delText xml:space="preserve">key </w:delText>
        </w:r>
      </w:del>
      <w:ins w:id="567" w:author="Iko Keesmaat" w:date="2020-05-01T10:44:00Z">
        <w:r w:rsidR="007C6397">
          <w:t>Key</w:t>
        </w:r>
      </w:ins>
      <w:r>
        <w:t xml:space="preserve"> request to the selected AAnF.</w:t>
      </w:r>
    </w:p>
    <w:p w14:paraId="01379E72" w14:textId="77777777" w:rsidR="00124B20" w:rsidRDefault="00115DFB" w:rsidP="00115DFB">
      <w:pPr>
        <w:pStyle w:val="B1"/>
        <w:rPr>
          <w:ins w:id="568" w:author="齐旻鹏" w:date="2020-05-17T22:06:00Z"/>
        </w:rPr>
      </w:pPr>
      <w:r>
        <w:t>4.</w:t>
      </w:r>
      <w:r>
        <w:tab/>
        <w:t xml:space="preserve">The AAnF generates the AKMA </w:t>
      </w:r>
      <w:del w:id="569" w:author="Iko Keesmaat" w:date="2020-05-01T10:44:00Z">
        <w:r w:rsidR="007C6397" w:rsidDel="008028E6">
          <w:delText xml:space="preserve">application </w:delText>
        </w:r>
      </w:del>
      <w:ins w:id="570" w:author="Iko Keesmaat" w:date="2020-05-01T10:44:00Z">
        <w:r w:rsidR="007C6397">
          <w:t xml:space="preserve">Application </w:t>
        </w:r>
      </w:ins>
      <w:del w:id="571" w:author="Iko Keesmaat" w:date="2020-05-01T10:44:00Z">
        <w:r w:rsidR="007C6397" w:rsidDel="008028E6">
          <w:delText>key</w:delText>
        </w:r>
        <w:r w:rsidR="007C6397" w:rsidRPr="00935810" w:rsidDel="008028E6">
          <w:delText xml:space="preserve"> </w:delText>
        </w:r>
      </w:del>
      <w:ins w:id="572"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lastRenderedPageBreak/>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573" w:name="_Toc40895430"/>
      <w:r>
        <w:t>6.</w:t>
      </w:r>
      <w:r>
        <w:rPr>
          <w:rFonts w:hint="eastAsia"/>
          <w:lang w:eastAsia="zh-CN"/>
        </w:rPr>
        <w:t>4</w:t>
      </w:r>
      <w:r>
        <w:tab/>
        <w:t>AKMA key change</w:t>
      </w:r>
      <w:bookmarkEnd w:id="573"/>
    </w:p>
    <w:p w14:paraId="2D0309E8" w14:textId="77777777" w:rsidR="00643DE1" w:rsidRPr="00643DE1" w:rsidDel="00662C30" w:rsidRDefault="00643DE1" w:rsidP="00643DE1">
      <w:pPr>
        <w:keepLines/>
        <w:ind w:left="1135" w:hanging="851"/>
        <w:rPr>
          <w:del w:id="574" w:author="HUAWEI" w:date="2020-04-26T19:25:00Z"/>
          <w:rFonts w:eastAsia="宋体"/>
          <w:color w:val="FF0000"/>
          <w:lang w:val="en-US" w:eastAsia="zh-CN"/>
        </w:rPr>
      </w:pPr>
      <w:bookmarkStart w:id="575" w:name="_Toc40895432"/>
      <w:del w:id="576" w:author="HUAWEI" w:date="2020-04-26T19:25:00Z">
        <w:r w:rsidRPr="00643DE1" w:rsidDel="00662C30">
          <w:rPr>
            <w:rFonts w:eastAsia="宋体"/>
            <w:color w:val="FF0000"/>
          </w:rPr>
          <w:delText>Editor's Note: It is FFS whether K</w:delText>
        </w:r>
        <w:r w:rsidRPr="00643DE1" w:rsidDel="00662C30">
          <w:rPr>
            <w:rFonts w:eastAsia="宋体"/>
            <w:color w:val="FF0000"/>
            <w:vertAlign w:val="subscript"/>
          </w:rPr>
          <w:delText>AF</w:delText>
        </w:r>
        <w:r w:rsidRPr="00643DE1" w:rsidDel="00662C30">
          <w:rPr>
            <w:rFonts w:eastAsia="宋体"/>
            <w:color w:val="FF0000"/>
          </w:rPr>
          <w:delText xml:space="preserve"> refresh is needed. </w:delText>
        </w:r>
      </w:del>
    </w:p>
    <w:p w14:paraId="50B1C57B" w14:textId="77777777" w:rsidR="0072380A" w:rsidRDefault="0072380A" w:rsidP="0072380A">
      <w:pPr>
        <w:pStyle w:val="3"/>
        <w:rPr>
          <w:rFonts w:eastAsia="等线"/>
          <w:lang w:eastAsia="zh-CN"/>
        </w:rPr>
      </w:pPr>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575"/>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577" w:name="_Toc40895433"/>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577"/>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1E6F7AEB" w14:textId="23344589" w:rsidR="00643DE1" w:rsidRPr="00643DE1" w:rsidRDefault="00643DE1" w:rsidP="00643DE1">
      <w:pPr>
        <w:rPr>
          <w:ins w:id="578" w:author="HUAWEI" w:date="2020-04-26T19:25:00Z"/>
          <w:rFonts w:eastAsia="宋体"/>
        </w:rPr>
      </w:pPr>
      <w:bookmarkStart w:id="579" w:name="_Toc19634891"/>
      <w:bookmarkStart w:id="580" w:name="_Toc26875959"/>
      <w:bookmarkEnd w:id="405"/>
      <w:ins w:id="581" w:author="Qualcomm" w:date="2020-05-18T21:53:00Z">
        <w:r w:rsidRPr="00643DE1">
          <w:rPr>
            <w:rFonts w:eastAsia="宋体"/>
          </w:rPr>
          <w:t xml:space="preserve">When </w:t>
        </w:r>
      </w:ins>
      <w:ins w:id="582" w:author="Qualcomm" w:date="2020-05-18T21:55:00Z">
        <w:r w:rsidRPr="00643DE1">
          <w:rPr>
            <w:rFonts w:eastAsia="宋体"/>
          </w:rPr>
          <w:t xml:space="preserve">the lifetime of </w:t>
        </w:r>
      </w:ins>
      <w:ins w:id="583" w:author="Qualcomm" w:date="2020-05-18T21:54:00Z">
        <w:r w:rsidRPr="00643DE1">
          <w:rPr>
            <w:rFonts w:eastAsia="宋体"/>
          </w:rPr>
          <w:t>K</w:t>
        </w:r>
        <w:r w:rsidRPr="00643DE1">
          <w:rPr>
            <w:rFonts w:eastAsia="宋体"/>
            <w:vertAlign w:val="subscript"/>
          </w:rPr>
          <w:t>AF</w:t>
        </w:r>
        <w:r w:rsidRPr="00643DE1">
          <w:rPr>
            <w:rFonts w:eastAsia="宋体"/>
          </w:rPr>
          <w:t xml:space="preserve"> expires, the AF </w:t>
        </w:r>
      </w:ins>
      <w:ins w:id="584" w:author="Qualcomm-r5" w:date="2020-05-19T18:36:00Z">
        <w:r w:rsidRPr="00643DE1">
          <w:rPr>
            <w:rFonts w:eastAsia="宋体"/>
          </w:rPr>
          <w:t>may</w:t>
        </w:r>
      </w:ins>
      <w:ins w:id="585" w:author="Qualcomm" w:date="2020-05-18T21:54:00Z">
        <w:r w:rsidRPr="00643DE1">
          <w:rPr>
            <w:rFonts w:eastAsia="宋体"/>
          </w:rPr>
          <w:t xml:space="preserve"> </w:t>
        </w:r>
      </w:ins>
      <w:ins w:id="586" w:author="Qualcomm" w:date="2020-05-18T21:56:00Z">
        <w:r w:rsidRPr="00643DE1">
          <w:rPr>
            <w:rFonts w:eastAsia="宋体"/>
          </w:rPr>
          <w:t>reject access to the UE</w:t>
        </w:r>
      </w:ins>
      <w:ins w:id="587" w:author="Qualcomm-r5" w:date="2020-05-19T18:36:00Z">
        <w:r w:rsidRPr="00643DE1">
          <w:rPr>
            <w:rFonts w:eastAsia="宋体"/>
          </w:rPr>
          <w:t xml:space="preserve"> based on its policy</w:t>
        </w:r>
      </w:ins>
      <w:ins w:id="588" w:author="Qualcomm" w:date="2020-05-18T21:56:00Z">
        <w:r w:rsidRPr="00643DE1">
          <w:rPr>
            <w:rFonts w:eastAsia="宋体"/>
          </w:rPr>
          <w:t xml:space="preserve">. </w:t>
        </w:r>
      </w:ins>
      <w:ins w:id="589" w:author="Qualcomm" w:date="2020-05-18T22:30:00Z">
        <w:r w:rsidRPr="00643DE1">
          <w:rPr>
            <w:rFonts w:eastAsia="宋体"/>
          </w:rPr>
          <w:t>If the</w:t>
        </w:r>
      </w:ins>
      <w:ins w:id="590" w:author="Qualcomm" w:date="2020-05-18T22:34:00Z">
        <w:r w:rsidRPr="00643DE1">
          <w:rPr>
            <w:rFonts w:eastAsia="宋体"/>
          </w:rPr>
          <w:t>re has been a change of</w:t>
        </w:r>
      </w:ins>
      <w:ins w:id="591" w:author="Qualcomm" w:date="2020-05-18T22:30:00Z">
        <w:r w:rsidRPr="00643DE1">
          <w:rPr>
            <w:rFonts w:eastAsia="宋体"/>
          </w:rPr>
          <w:t xml:space="preserve"> </w:t>
        </w:r>
      </w:ins>
      <w:ins w:id="592" w:author="Qualcomm" w:date="2020-05-18T21:58:00Z">
        <w:r w:rsidRPr="00643DE1">
          <w:rPr>
            <w:rFonts w:eastAsia="宋体"/>
          </w:rPr>
          <w:t>K</w:t>
        </w:r>
        <w:r w:rsidRPr="00643DE1">
          <w:rPr>
            <w:rFonts w:eastAsia="宋体"/>
            <w:vertAlign w:val="subscript"/>
          </w:rPr>
          <w:t>AKMA</w:t>
        </w:r>
      </w:ins>
      <w:ins w:id="593" w:author="Qualcomm" w:date="2020-05-18T22:34:00Z">
        <w:r w:rsidRPr="00643DE1">
          <w:rPr>
            <w:rFonts w:eastAsia="宋体"/>
          </w:rPr>
          <w:t xml:space="preserve"> </w:t>
        </w:r>
      </w:ins>
      <w:ins w:id="594" w:author="Qualcomm" w:date="2020-05-18T22:30:00Z">
        <w:r w:rsidRPr="00643DE1">
          <w:rPr>
            <w:rFonts w:eastAsia="宋体"/>
          </w:rPr>
          <w:t>(</w:t>
        </w:r>
      </w:ins>
      <w:ins w:id="595" w:author="Qualcomm" w:date="2020-05-18T22:06:00Z">
        <w:r w:rsidRPr="00643DE1">
          <w:rPr>
            <w:rFonts w:eastAsia="宋体"/>
          </w:rPr>
          <w:t>e.g., due to a succe</w:t>
        </w:r>
      </w:ins>
      <w:ins w:id="596" w:author="齐旻鹏" w:date="2020-05-21T14:18:00Z">
        <w:r>
          <w:rPr>
            <w:rFonts w:eastAsia="宋体"/>
          </w:rPr>
          <w:t>s</w:t>
        </w:r>
      </w:ins>
      <w:ins w:id="597" w:author="Qualcomm" w:date="2020-05-18T22:06:00Z">
        <w:r w:rsidRPr="00643DE1">
          <w:rPr>
            <w:rFonts w:eastAsia="宋体"/>
          </w:rPr>
          <w:t>sful run of primary authentication), t</w:t>
        </w:r>
      </w:ins>
      <w:ins w:id="598" w:author="Qualcomm" w:date="2020-05-18T21:59:00Z">
        <w:r w:rsidRPr="00643DE1">
          <w:rPr>
            <w:rFonts w:eastAsia="宋体"/>
          </w:rPr>
          <w:t xml:space="preserve">he UE may </w:t>
        </w:r>
      </w:ins>
      <w:ins w:id="599" w:author="Qualcomm" w:date="2020-05-18T22:32:00Z">
        <w:r w:rsidRPr="00643DE1">
          <w:rPr>
            <w:rFonts w:eastAsia="宋体"/>
          </w:rPr>
          <w:t xml:space="preserve">re-try </w:t>
        </w:r>
      </w:ins>
      <w:ins w:id="600" w:author="Qualcomm" w:date="2020-05-18T21:59:00Z">
        <w:r w:rsidRPr="00643DE1">
          <w:rPr>
            <w:rFonts w:eastAsia="宋体"/>
          </w:rPr>
          <w:t>access</w:t>
        </w:r>
      </w:ins>
      <w:ins w:id="601" w:author="Qualcomm" w:date="2020-05-18T22:32:00Z">
        <w:r w:rsidRPr="00643DE1">
          <w:rPr>
            <w:rFonts w:eastAsia="宋体"/>
          </w:rPr>
          <w:t>ing</w:t>
        </w:r>
      </w:ins>
      <w:ins w:id="602" w:author="Qualcomm" w:date="2020-05-18T21:59:00Z">
        <w:r w:rsidRPr="00643DE1">
          <w:rPr>
            <w:rFonts w:eastAsia="宋体"/>
          </w:rPr>
          <w:t xml:space="preserve"> the AF by </w:t>
        </w:r>
      </w:ins>
      <w:ins w:id="603" w:author="Qualcomm" w:date="2020-05-18T22:00:00Z">
        <w:r w:rsidRPr="00643DE1">
          <w:rPr>
            <w:rFonts w:eastAsia="宋体"/>
          </w:rPr>
          <w:t xml:space="preserve">using </w:t>
        </w:r>
      </w:ins>
      <w:ins w:id="604" w:author="Qualcomm" w:date="2020-05-18T22:01:00Z">
        <w:r w:rsidRPr="00643DE1">
          <w:rPr>
            <w:rFonts w:eastAsia="宋体"/>
          </w:rPr>
          <w:t>the</w:t>
        </w:r>
      </w:ins>
      <w:ins w:id="605" w:author="Qualcomm" w:date="2020-05-18T22:00:00Z">
        <w:r w:rsidRPr="00643DE1">
          <w:rPr>
            <w:rFonts w:eastAsia="宋体"/>
          </w:rPr>
          <w:t xml:space="preserve"> A-KID derived from the new K</w:t>
        </w:r>
        <w:r w:rsidRPr="00643DE1">
          <w:rPr>
            <w:rFonts w:eastAsia="宋体"/>
            <w:vertAlign w:val="subscript"/>
          </w:rPr>
          <w:t>AKMA</w:t>
        </w:r>
        <w:r w:rsidRPr="00643DE1">
          <w:rPr>
            <w:rFonts w:eastAsia="宋体"/>
          </w:rPr>
          <w:t>.</w:t>
        </w:r>
      </w:ins>
    </w:p>
    <w:p w14:paraId="40BD2CB6" w14:textId="55C5ADBE" w:rsidR="00643DE1" w:rsidRPr="00643DE1" w:rsidRDefault="00643DE1" w:rsidP="00643DE1">
      <w:pPr>
        <w:keepNext/>
        <w:keepLines/>
        <w:spacing w:before="120"/>
        <w:ind w:left="1134" w:hanging="1134"/>
        <w:outlineLvl w:val="2"/>
        <w:rPr>
          <w:ins w:id="606" w:author="Huawei" w:date="2020-05-15T15:52:00Z"/>
          <w:rFonts w:ascii="Arial" w:eastAsia="宋体" w:hAnsi="Arial" w:hint="eastAsia"/>
          <w:sz w:val="28"/>
          <w:lang w:eastAsia="zh-CN"/>
        </w:rPr>
      </w:pPr>
      <w:ins w:id="607" w:author="Huawei" w:date="2020-05-15T15:52:00Z">
        <w:r w:rsidRPr="00643DE1">
          <w:rPr>
            <w:rFonts w:ascii="Arial" w:eastAsia="宋体" w:hAnsi="Arial"/>
            <w:sz w:val="28"/>
            <w:lang w:eastAsia="zh-CN"/>
          </w:rPr>
          <w:t>6.4.</w:t>
        </w:r>
        <w:del w:id="608" w:author="齐旻鹏" w:date="2020-05-21T14:19:00Z">
          <w:r w:rsidRPr="00643DE1" w:rsidDel="00643DE1">
            <w:rPr>
              <w:rFonts w:ascii="Arial" w:eastAsia="宋体" w:hAnsi="Arial"/>
              <w:sz w:val="28"/>
              <w:lang w:eastAsia="zh-CN"/>
            </w:rPr>
            <w:delText>X</w:delText>
          </w:r>
        </w:del>
      </w:ins>
      <w:ins w:id="609" w:author="齐旻鹏" w:date="2020-05-21T14:19:00Z">
        <w:r>
          <w:rPr>
            <w:rFonts w:ascii="Arial" w:eastAsia="宋体" w:hAnsi="Arial"/>
            <w:sz w:val="28"/>
            <w:lang w:eastAsia="zh-CN"/>
          </w:rPr>
          <w:t>3</w:t>
        </w:r>
      </w:ins>
      <w:ins w:id="610" w:author="Huawei" w:date="2020-05-15T15:52:00Z">
        <w:r w:rsidRPr="00643DE1">
          <w:rPr>
            <w:rFonts w:ascii="Arial" w:eastAsia="宋体" w:hAnsi="Arial"/>
            <w:sz w:val="28"/>
            <w:lang w:eastAsia="zh-CN"/>
          </w:rPr>
          <w:t xml:space="preserve"> K</w:t>
        </w:r>
        <w:r w:rsidRPr="00643DE1">
          <w:rPr>
            <w:rFonts w:ascii="Arial" w:eastAsia="宋体" w:hAnsi="Arial"/>
            <w:sz w:val="28"/>
            <w:vertAlign w:val="subscript"/>
            <w:lang w:eastAsia="zh-CN"/>
          </w:rPr>
          <w:t>AF</w:t>
        </w:r>
        <w:r w:rsidRPr="00643DE1">
          <w:rPr>
            <w:rFonts w:ascii="Arial" w:eastAsia="宋体" w:hAnsi="Arial"/>
            <w:sz w:val="28"/>
            <w:lang w:eastAsia="zh-CN"/>
          </w:rPr>
          <w:t xml:space="preserve"> refresh</w:t>
        </w:r>
      </w:ins>
    </w:p>
    <w:p w14:paraId="585FC969" w14:textId="77777777" w:rsidR="00643DE1" w:rsidRPr="00643DE1" w:rsidRDefault="00643DE1" w:rsidP="00643DE1">
      <w:pPr>
        <w:rPr>
          <w:rFonts w:eastAsia="宋体" w:hint="eastAsia"/>
        </w:rPr>
      </w:pPr>
      <w:ins w:id="611" w:author="Huawei" w:date="2020-05-20T11:48:00Z">
        <w:r w:rsidRPr="00643DE1">
          <w:rPr>
            <w:rFonts w:eastAsia="宋体"/>
          </w:rPr>
          <w:t>Ua* protocol may support refresh of K</w:t>
        </w:r>
        <w:r w:rsidRPr="00643DE1">
          <w:rPr>
            <w:rFonts w:eastAsia="宋体"/>
            <w:vertAlign w:val="subscript"/>
          </w:rPr>
          <w:t>AF</w:t>
        </w:r>
        <w:r w:rsidRPr="00643DE1">
          <w:rPr>
            <w:rFonts w:eastAsia="宋体"/>
          </w:rPr>
          <w:t>. If the Ua* protocol supports refresh of K</w:t>
        </w:r>
        <w:r w:rsidRPr="00643DE1">
          <w:rPr>
            <w:rFonts w:eastAsia="宋体"/>
            <w:vertAlign w:val="subscript"/>
          </w:rPr>
          <w:t>AF</w:t>
        </w:r>
        <w:r w:rsidRPr="00643DE1">
          <w:rPr>
            <w:rFonts w:eastAsia="宋体"/>
          </w:rPr>
          <w:t>, the AF may refresh the K</w:t>
        </w:r>
        <w:r w:rsidRPr="00643DE1">
          <w:rPr>
            <w:rFonts w:eastAsia="宋体"/>
            <w:vertAlign w:val="subscript"/>
          </w:rPr>
          <w:t>AF</w:t>
        </w:r>
        <w:r w:rsidRPr="00643DE1">
          <w:rPr>
            <w:rFonts w:eastAsia="宋体"/>
          </w:rPr>
          <w:t xml:space="preserve"> at anytime using the Ua* protocol.</w:t>
        </w:r>
      </w:ins>
    </w:p>
    <w:p w14:paraId="277FEC08" w14:textId="1343D5D9" w:rsidR="006D5F9E" w:rsidRPr="006D5F9E" w:rsidRDefault="006D5F9E" w:rsidP="006D5F9E">
      <w:pPr>
        <w:keepNext/>
        <w:keepLines/>
        <w:spacing w:before="180"/>
        <w:ind w:left="1134" w:hanging="1134"/>
        <w:outlineLvl w:val="1"/>
        <w:rPr>
          <w:ins w:id="612" w:author="IvyGuo" w:date="2020-04-27T14:43:00Z"/>
          <w:rFonts w:ascii="Arial" w:eastAsia="宋体" w:hAnsi="Arial"/>
          <w:sz w:val="32"/>
        </w:rPr>
      </w:pPr>
      <w:bookmarkStart w:id="613" w:name="_GoBack"/>
      <w:bookmarkEnd w:id="613"/>
      <w:ins w:id="614" w:author="IvyGuo" w:date="2020-04-27T14:43:00Z">
        <w:r w:rsidRPr="006D5F9E">
          <w:rPr>
            <w:rFonts w:ascii="Arial" w:eastAsia="宋体" w:hAnsi="Arial"/>
            <w:sz w:val="32"/>
          </w:rPr>
          <w:t>6.</w:t>
        </w:r>
        <w:del w:id="615" w:author="齐旻鹏" w:date="2020-05-17T23:00:00Z">
          <w:r w:rsidRPr="006D5F9E" w:rsidDel="006D5F9E">
            <w:rPr>
              <w:rFonts w:ascii="Arial" w:eastAsia="宋体" w:hAnsi="Arial"/>
              <w:sz w:val="32"/>
              <w:lang w:eastAsia="zh-CN"/>
            </w:rPr>
            <w:delText>x</w:delText>
          </w:r>
        </w:del>
      </w:ins>
      <w:ins w:id="616" w:author="齐旻鹏" w:date="2020-05-17T23:00:00Z">
        <w:r>
          <w:rPr>
            <w:rFonts w:ascii="Arial" w:eastAsia="宋体" w:hAnsi="Arial"/>
            <w:sz w:val="32"/>
            <w:lang w:eastAsia="zh-CN"/>
          </w:rPr>
          <w:t>5</w:t>
        </w:r>
      </w:ins>
      <w:ins w:id="617"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618" w:author="Huawei" w:date="2020-05-15T18:38:00Z"/>
          <w:rFonts w:eastAsia="宋体"/>
          <w:lang w:eastAsia="zh-CN"/>
        </w:rPr>
      </w:pPr>
      <w:ins w:id="619" w:author="Huawei" w:date="2020-05-15T18:38:00Z">
        <w:r w:rsidRPr="006D5F9E">
          <w:rPr>
            <w:rFonts w:eastAsia="Times New Roman"/>
            <w:lang w:val="en-US" w:eastAsia="zh-CN"/>
          </w:rPr>
          <w:t>In case when the UE does not know to use AKMA for a service, then the following procedure applie</w:t>
        </w:r>
      </w:ins>
      <w:ins w:id="620" w:author="齐旻鹏" w:date="2020-05-17T22:58:00Z">
        <w:r>
          <w:rPr>
            <w:rFonts w:eastAsia="Times New Roman"/>
            <w:lang w:val="en-US" w:eastAsia="zh-CN"/>
          </w:rPr>
          <w:t>s.</w:t>
        </w:r>
      </w:ins>
      <w:ins w:id="621" w:author="Huawei" w:date="2020-05-15T18:38:00Z">
        <w:del w:id="622"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623" w:author="IvyGuo" w:date="2020-04-27T14:43:00Z"/>
          <w:rFonts w:ascii="Arial" w:eastAsia="Times New Roman" w:hAnsi="Arial"/>
          <w:b/>
          <w:lang w:val="en-US" w:eastAsia="zh-CN"/>
          <w:rPrChange w:id="624" w:author="齐旻鹏" w:date="2020-05-17T22:58:00Z">
            <w:rPr>
              <w:ins w:id="625" w:author="IvyGuo" w:date="2020-04-27T14:43:00Z"/>
              <w:rFonts w:ascii="Arial" w:eastAsia="Times New Roman" w:hAnsi="Arial"/>
              <w:b/>
              <w:sz w:val="24"/>
              <w:szCs w:val="24"/>
              <w:lang w:val="en-US" w:eastAsia="zh-CN"/>
            </w:rPr>
          </w:rPrChange>
        </w:rPr>
      </w:pPr>
      <w:bookmarkStart w:id="626" w:name="_Ref54148362"/>
      <w:ins w:id="627" w:author="IvyGuo" w:date="2020-04-27T14:43:00Z">
        <w:r w:rsidRPr="006D5F9E">
          <w:rPr>
            <w:rFonts w:ascii="Arial" w:eastAsia="Times New Roman" w:hAnsi="Arial"/>
            <w:b/>
            <w:lang w:val="en-US" w:eastAsia="zh-CN"/>
            <w:rPrChange w:id="628" w:author="齐旻鹏" w:date="2020-05-17T22:58:00Z">
              <w:rPr>
                <w:rFonts w:ascii="Arial" w:eastAsia="Times New Roman" w:hAnsi="Arial"/>
                <w:b/>
                <w:sz w:val="24"/>
                <w:szCs w:val="24"/>
                <w:lang w:val="en-US" w:eastAsia="zh-CN"/>
              </w:rPr>
            </w:rPrChange>
          </w:rPr>
          <w:t>Figure 6.</w:t>
        </w:r>
        <w:del w:id="629" w:author="齐旻鹏" w:date="2020-05-17T23:00:00Z">
          <w:r w:rsidRPr="006D5F9E" w:rsidDel="006D5F9E">
            <w:rPr>
              <w:rFonts w:ascii="Arial" w:eastAsia="Times New Roman" w:hAnsi="Arial"/>
              <w:b/>
              <w:noProof/>
              <w:lang w:val="en-US" w:eastAsia="zh-CN"/>
              <w:rPrChange w:id="630" w:author="齐旻鹏" w:date="2020-05-17T22:58:00Z">
                <w:rPr>
                  <w:rFonts w:ascii="Arial" w:eastAsia="Times New Roman" w:hAnsi="Arial"/>
                  <w:b/>
                  <w:noProof/>
                  <w:sz w:val="24"/>
                  <w:szCs w:val="24"/>
                  <w:lang w:val="en-US" w:eastAsia="zh-CN"/>
                </w:rPr>
              </w:rPrChange>
            </w:rPr>
            <w:delText>x</w:delText>
          </w:r>
        </w:del>
      </w:ins>
      <w:ins w:id="631" w:author="齐旻鹏" w:date="2020-05-17T23:00:00Z">
        <w:r>
          <w:rPr>
            <w:rFonts w:ascii="Arial" w:eastAsia="Times New Roman" w:hAnsi="Arial"/>
            <w:b/>
            <w:noProof/>
            <w:lang w:val="en-US" w:eastAsia="zh-CN"/>
          </w:rPr>
          <w:t>5</w:t>
        </w:r>
      </w:ins>
      <w:ins w:id="632" w:author="IvyGuo" w:date="2020-04-27T14:43:00Z">
        <w:r w:rsidRPr="006D5F9E">
          <w:rPr>
            <w:rFonts w:ascii="Arial" w:eastAsia="Times New Roman" w:hAnsi="Arial"/>
            <w:b/>
            <w:lang w:val="en-US" w:eastAsia="zh-CN"/>
            <w:rPrChange w:id="633" w:author="齐旻鹏" w:date="2020-05-17T22:58:00Z">
              <w:rPr>
                <w:rFonts w:ascii="Arial" w:eastAsia="Times New Roman" w:hAnsi="Arial"/>
                <w:b/>
                <w:sz w:val="24"/>
                <w:szCs w:val="24"/>
                <w:lang w:val="en-US" w:eastAsia="zh-CN"/>
              </w:rPr>
            </w:rPrChange>
          </w:rPr>
          <w:t xml:space="preserve">: Initiation of </w:t>
        </w:r>
        <w:bookmarkEnd w:id="626"/>
        <w:r w:rsidRPr="006D5F9E">
          <w:rPr>
            <w:rFonts w:ascii="Arial" w:eastAsia="Times New Roman" w:hAnsi="Arial"/>
            <w:b/>
            <w:lang w:val="en-US" w:eastAsia="zh-CN"/>
            <w:rPrChange w:id="634"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635" w:author="IvyGuo" w:date="2020-04-27T14:43:00Z"/>
          <w:rFonts w:eastAsia="Times New Roman"/>
          <w:lang w:val="en-US" w:eastAsia="zh-CN"/>
          <w:rPrChange w:id="636" w:author="齐旻鹏" w:date="2020-05-17T22:58:00Z">
            <w:rPr>
              <w:ins w:id="637" w:author="IvyGuo" w:date="2020-04-27T14:43:00Z"/>
              <w:rFonts w:eastAsia="Times New Roman"/>
              <w:sz w:val="24"/>
              <w:szCs w:val="24"/>
              <w:lang w:val="en-US" w:eastAsia="zh-CN"/>
            </w:rPr>
          </w:rPrChange>
        </w:rPr>
      </w:pPr>
      <w:ins w:id="638" w:author="IvyGuo" w:date="2020-04-27T14:43:00Z">
        <w:r w:rsidRPr="006D5F9E">
          <w:rPr>
            <w:rFonts w:eastAsia="Times New Roman"/>
            <w:lang w:val="en-US" w:eastAsia="zh-CN"/>
            <w:rPrChange w:id="639" w:author="齐旻鹏" w:date="2020-05-17T22:58:00Z">
              <w:rPr>
                <w:rFonts w:eastAsia="Times New Roman"/>
                <w:sz w:val="24"/>
                <w:szCs w:val="24"/>
                <w:lang w:val="en-US" w:eastAsia="zh-CN"/>
              </w:rPr>
            </w:rPrChange>
          </w:rPr>
          <w:t>1.</w:t>
        </w:r>
        <w:r w:rsidRPr="006D5F9E">
          <w:rPr>
            <w:rFonts w:eastAsia="Times New Roman"/>
            <w:lang w:val="en-US" w:eastAsia="zh-CN"/>
            <w:rPrChange w:id="640"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641" w:author="Huawei" w:date="2020-05-15T18:37:00Z"/>
          <w:rFonts w:eastAsia="Times New Roman"/>
          <w:lang w:val="en-US" w:eastAsia="zh-CN"/>
          <w:rPrChange w:id="642" w:author="齐旻鹏" w:date="2020-05-17T22:58:00Z">
            <w:rPr>
              <w:ins w:id="643" w:author="Huawei" w:date="2020-05-15T18:37:00Z"/>
              <w:rFonts w:eastAsia="Times New Roman"/>
              <w:sz w:val="24"/>
              <w:szCs w:val="24"/>
              <w:lang w:val="en-US" w:eastAsia="zh-CN"/>
            </w:rPr>
          </w:rPrChange>
        </w:rPr>
      </w:pPr>
      <w:ins w:id="644" w:author="IvyGuo" w:date="2020-04-27T14:43:00Z">
        <w:r w:rsidRPr="006D5F9E">
          <w:rPr>
            <w:rFonts w:eastAsia="Times New Roman"/>
            <w:lang w:val="en-US" w:eastAsia="zh-CN"/>
            <w:rPrChange w:id="645" w:author="齐旻鹏" w:date="2020-05-17T22:58:00Z">
              <w:rPr>
                <w:rFonts w:eastAsia="Times New Roman"/>
                <w:sz w:val="24"/>
                <w:szCs w:val="24"/>
                <w:lang w:val="en-US" w:eastAsia="zh-CN"/>
              </w:rPr>
            </w:rPrChange>
          </w:rPr>
          <w:t>2.</w:t>
        </w:r>
        <w:r w:rsidRPr="006D5F9E">
          <w:rPr>
            <w:rFonts w:eastAsia="Times New Roman"/>
            <w:lang w:val="en-US" w:eastAsia="zh-CN"/>
            <w:rPrChange w:id="646"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647" w:author="Huawei" w:date="2020-05-15T18:37:00Z"/>
          <w:rFonts w:eastAsia="Times New Roman"/>
        </w:rPr>
      </w:pPr>
      <w:ins w:id="648" w:author="Huawei" w:date="2020-05-15T18:37:00Z">
        <w:r w:rsidRPr="006D5F9E">
          <w:rPr>
            <w:rFonts w:eastAsia="Times New Roman"/>
            <w:lang w:val="en-US" w:eastAsia="zh-CN"/>
          </w:rPr>
          <w:t>In case</w:t>
        </w:r>
        <w:del w:id="649"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bookmarkStart w:id="650" w:name="_Toc40895434"/>
      <w:r>
        <w:rPr>
          <w:rFonts w:hint="eastAsia"/>
          <w:lang w:eastAsia="zh-CN"/>
        </w:rPr>
        <w:t>7</w:t>
      </w:r>
      <w:r w:rsidRPr="007B0C8B">
        <w:tab/>
        <w:t xml:space="preserve">Security </w:t>
      </w:r>
      <w:r>
        <w:t>related services</w:t>
      </w:r>
      <w:bookmarkEnd w:id="579"/>
      <w:bookmarkEnd w:id="580"/>
      <w:bookmarkEnd w:id="650"/>
    </w:p>
    <w:p w14:paraId="784F1C9D" w14:textId="77777777" w:rsidR="00115DFB" w:rsidRDefault="00115DFB" w:rsidP="00115DFB">
      <w:pPr>
        <w:pStyle w:val="2"/>
      </w:pPr>
      <w:bookmarkStart w:id="651" w:name="_Toc40895435"/>
      <w:r>
        <w:rPr>
          <w:rFonts w:hint="eastAsia"/>
          <w:lang w:eastAsia="zh-CN"/>
        </w:rPr>
        <w:t>7</w:t>
      </w:r>
      <w:r>
        <w:t>.</w:t>
      </w:r>
      <w:r>
        <w:rPr>
          <w:lang w:eastAsia="zh-CN"/>
        </w:rPr>
        <w:t>1</w:t>
      </w:r>
      <w:r>
        <w:tab/>
        <w:t>Services Provided by AAnF</w:t>
      </w:r>
      <w:bookmarkEnd w:id="651"/>
    </w:p>
    <w:p w14:paraId="0E09A6A7" w14:textId="319CDEBF" w:rsidR="00115DFB" w:rsidRPr="00AA35C7" w:rsidDel="00631CCA" w:rsidRDefault="00115DFB" w:rsidP="00115DFB">
      <w:pPr>
        <w:pStyle w:val="EditorsNote"/>
        <w:rPr>
          <w:del w:id="652" w:author="齐旻鹏" w:date="2020-05-20T11:54:00Z"/>
        </w:rPr>
      </w:pPr>
      <w:del w:id="653" w:author="齐旻鹏" w:date="2020-05-20T11:54:00Z">
        <w:r w:rsidDel="00631CCA">
          <w:delText xml:space="preserve">Editor’s Note: Further inputs and outputs as well </w:delText>
        </w:r>
        <w:commentRangeStart w:id="654"/>
        <w:r w:rsidDel="00631CCA">
          <w:delText>SBI names are FF</w:delText>
        </w:r>
      </w:del>
      <w:bookmarkStart w:id="655" w:name="_Toc40895436"/>
      <w:commentRangeEnd w:id="654"/>
      <w:r w:rsidR="00631CCA">
        <w:rPr>
          <w:rStyle w:val="af"/>
          <w:color w:val="auto"/>
        </w:rPr>
        <w:commentReference w:id="654"/>
      </w:r>
      <w:bookmarkEnd w:id="655"/>
      <w:del w:id="656" w:author="齐旻鹏" w:date="2020-05-20T11:54:00Z">
        <w:r w:rsidDel="00631CCA">
          <w:delText>S.</w:delText>
        </w:r>
      </w:del>
    </w:p>
    <w:p w14:paraId="234B12A3" w14:textId="025E8D86" w:rsidR="00115DFB" w:rsidRPr="00424139" w:rsidRDefault="007A68B1" w:rsidP="00115DFB">
      <w:pPr>
        <w:pStyle w:val="3"/>
      </w:pPr>
      <w:bookmarkStart w:id="657" w:name="_Toc19634893"/>
      <w:bookmarkStart w:id="658" w:name="_Toc26875961"/>
      <w:bookmarkStart w:id="659" w:name="_Toc40895437"/>
      <w:ins w:id="660" w:author="齐旻鹏" w:date="2020-05-21T14:09:00Z">
        <w:r>
          <w:rPr>
            <w:lang w:eastAsia="zh-CN"/>
          </w:rPr>
          <w:t>r</w:t>
        </w:r>
      </w:ins>
      <w:r w:rsidR="00115DFB">
        <w:rPr>
          <w:rFonts w:hint="eastAsia"/>
          <w:lang w:eastAsia="zh-CN"/>
        </w:rPr>
        <w:t>7</w:t>
      </w:r>
      <w:r w:rsidR="00115DFB">
        <w:t>.1</w:t>
      </w:r>
      <w:r w:rsidR="00115DFB" w:rsidRPr="00424139">
        <w:t>.1</w:t>
      </w:r>
      <w:r w:rsidR="00115DFB" w:rsidRPr="00424139">
        <w:tab/>
        <w:t>General</w:t>
      </w:r>
      <w:bookmarkEnd w:id="657"/>
      <w:bookmarkEnd w:id="658"/>
      <w:bookmarkEnd w:id="659"/>
    </w:p>
    <w:p w14:paraId="1216B303" w14:textId="618895EC" w:rsidR="00115DFB" w:rsidRDefault="00115DFB" w:rsidP="00115DFB">
      <w:r w:rsidRPr="00B600B1">
        <w:t>T</w:t>
      </w:r>
      <w:r>
        <w:t xml:space="preserve">he AAnF provides </w:t>
      </w:r>
      <w:del w:id="661" w:author="Iko Keesmaat" w:date="2020-05-01T10:47:00Z">
        <w:r w:rsidR="007C6397" w:rsidDel="008028E6">
          <w:delText>AF key</w:delText>
        </w:r>
      </w:del>
      <w:ins w:id="662" w:author="Iko Keesmaat" w:date="2020-05-01T10:47:00Z">
        <w:r w:rsidR="007C6397">
          <w:t>AKMA Application Key</w:t>
        </w:r>
      </w:ins>
      <w:r w:rsidR="007C6397">
        <w:t xml:space="preserve"> </w:t>
      </w:r>
      <w:r>
        <w:t xml:space="preserve">derivation service to the requester NF by </w:t>
      </w:r>
      <w:del w:id="663" w:author="齐旻鹏" w:date="2020-05-21T09:59:00Z">
        <w:r w:rsidDel="00B15E00">
          <w:delText>Naanf_Key_Create</w:delText>
        </w:r>
      </w:del>
      <w:ins w:id="664" w:author="齐旻鹏" w:date="2020-05-21T09:59:00Z">
        <w:r w:rsidR="00B15E00" w:rsidRPr="00B15E00">
          <w:t>Naanf_AKMA_KeyRegistration</w:t>
        </w:r>
      </w:ins>
      <w:r>
        <w:t>.</w:t>
      </w:r>
    </w:p>
    <w:p w14:paraId="0BDE2B9F" w14:textId="04BDE15A" w:rsidR="00115DFB" w:rsidRPr="00424139" w:rsidRDefault="00115DFB" w:rsidP="00115DFB">
      <w:pPr>
        <w:pStyle w:val="3"/>
      </w:pPr>
      <w:bookmarkStart w:id="665" w:name="_Toc40895438"/>
      <w:r>
        <w:rPr>
          <w:rFonts w:hint="eastAsia"/>
          <w:lang w:eastAsia="zh-CN"/>
        </w:rPr>
        <w:lastRenderedPageBreak/>
        <w:t>7</w:t>
      </w:r>
      <w:r>
        <w:t>.1.2</w:t>
      </w:r>
      <w:r w:rsidRPr="00424139">
        <w:tab/>
      </w:r>
      <w:ins w:id="666" w:author="齐旻鹏" w:date="2020-05-21T09:59:00Z">
        <w:r w:rsidR="00B15E00" w:rsidRPr="00B15E00">
          <w:t>Naanf_AKMA_KeyRegistration</w:t>
        </w:r>
      </w:ins>
      <w:del w:id="667" w:author="齐旻鹏" w:date="2020-05-21T09:59:00Z">
        <w:r w:rsidDel="00B15E00">
          <w:delText>Naanf_KeyCreate Service</w:delText>
        </w:r>
      </w:del>
      <w:bookmarkEnd w:id="665"/>
    </w:p>
    <w:p w14:paraId="653C28B5" w14:textId="598A6EBE" w:rsidR="00115DFB" w:rsidRDefault="00115DFB" w:rsidP="00115DFB">
      <w:r w:rsidRPr="00970275">
        <w:rPr>
          <w:b/>
        </w:rPr>
        <w:t>Service operation name:</w:t>
      </w:r>
      <w:r>
        <w:t xml:space="preserve"> </w:t>
      </w:r>
      <w:ins w:id="668" w:author="齐旻鹏" w:date="2020-05-21T10:00:00Z">
        <w:r w:rsidR="00B15E00" w:rsidRPr="00B15E00">
          <w:t>Naanf_AKMA_KeyRegistration</w:t>
        </w:r>
      </w:ins>
      <w:del w:id="669" w:author="齐旻鹏" w:date="2020-05-21T10:00:00Z">
        <w:r w:rsidDel="00B15E00">
          <w:delText>Naanf_Key_Create</w:delText>
        </w:r>
      </w:del>
      <w:r>
        <w:t>.</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1DFD3393"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t>Output, Required:</w:t>
      </w:r>
      <w:r>
        <w:rPr>
          <w:b/>
        </w:rPr>
        <w:t xml:space="preserve"> </w:t>
      </w:r>
      <w:del w:id="670" w:author="Iko Keesmaat" w:date="2020-05-01T10:47:00Z">
        <w:r w:rsidR="007C6397" w:rsidRPr="00254D2D" w:rsidDel="008028E6">
          <w:delText>AF key</w:delText>
        </w:r>
      </w:del>
      <w:ins w:id="671"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672" w:name="_Toc40895439"/>
      <w:r>
        <w:rPr>
          <w:rFonts w:hint="eastAsia"/>
          <w:lang w:eastAsia="zh-CN"/>
        </w:rPr>
        <w:t>7</w:t>
      </w:r>
      <w:r>
        <w:t>.</w:t>
      </w:r>
      <w:r>
        <w:rPr>
          <w:lang w:eastAsia="zh-CN"/>
        </w:rPr>
        <w:t>2</w:t>
      </w:r>
      <w:r>
        <w:tab/>
        <w:t>Services Provided by AUSF</w:t>
      </w:r>
      <w:bookmarkEnd w:id="672"/>
    </w:p>
    <w:p w14:paraId="48344DBE" w14:textId="77777777" w:rsidR="00115DFB" w:rsidRPr="00424139" w:rsidRDefault="00115DFB" w:rsidP="00115DFB">
      <w:pPr>
        <w:pStyle w:val="3"/>
      </w:pPr>
      <w:bookmarkStart w:id="673" w:name="_Toc40895440"/>
      <w:r>
        <w:rPr>
          <w:rFonts w:hint="eastAsia"/>
          <w:lang w:eastAsia="zh-CN"/>
        </w:rPr>
        <w:t>7</w:t>
      </w:r>
      <w:r>
        <w:t>.2</w:t>
      </w:r>
      <w:r w:rsidRPr="00424139">
        <w:t>.1</w:t>
      </w:r>
      <w:r w:rsidRPr="00424139">
        <w:tab/>
        <w:t>General</w:t>
      </w:r>
      <w:bookmarkEnd w:id="673"/>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674" w:name="_Toc40895441"/>
      <w:r>
        <w:rPr>
          <w:rFonts w:hint="eastAsia"/>
          <w:lang w:eastAsia="zh-CN"/>
        </w:rPr>
        <w:t>7</w:t>
      </w:r>
      <w:r>
        <w:t>.1.2</w:t>
      </w:r>
      <w:r w:rsidRPr="00424139">
        <w:tab/>
      </w:r>
      <w:r>
        <w:t>Nausf_AKMAKey_Get Service</w:t>
      </w:r>
      <w:bookmarkEnd w:id="674"/>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2"/>
      </w:pPr>
      <w:bookmarkStart w:id="675" w:name="_Toc40895442"/>
      <w:r>
        <w:rPr>
          <w:rFonts w:hint="eastAsia"/>
          <w:lang w:eastAsia="zh-CN"/>
        </w:rPr>
        <w:t>7</w:t>
      </w:r>
      <w:r>
        <w:t>.</w:t>
      </w:r>
      <w:r>
        <w:rPr>
          <w:rFonts w:hint="eastAsia"/>
          <w:lang w:eastAsia="zh-CN"/>
        </w:rPr>
        <w:t>3</w:t>
      </w:r>
      <w:r>
        <w:tab/>
        <w:t>Services Provided by NEF</w:t>
      </w:r>
      <w:bookmarkEnd w:id="675"/>
    </w:p>
    <w:p w14:paraId="6250EE16" w14:textId="77777777" w:rsidR="00BC4939" w:rsidRPr="00424139" w:rsidRDefault="00BC4939" w:rsidP="00BC4939">
      <w:pPr>
        <w:pStyle w:val="3"/>
      </w:pPr>
      <w:bookmarkStart w:id="676" w:name="_Toc40895443"/>
      <w:r>
        <w:rPr>
          <w:rFonts w:hint="eastAsia"/>
          <w:lang w:eastAsia="zh-CN"/>
        </w:rPr>
        <w:t>7</w:t>
      </w:r>
      <w:r>
        <w:t>.</w:t>
      </w:r>
      <w:r>
        <w:rPr>
          <w:rFonts w:hint="eastAsia"/>
          <w:lang w:eastAsia="zh-CN"/>
        </w:rPr>
        <w:t>3</w:t>
      </w:r>
      <w:r w:rsidRPr="00424139">
        <w:t>.1</w:t>
      </w:r>
      <w:r w:rsidRPr="00424139">
        <w:tab/>
        <w:t>General</w:t>
      </w:r>
      <w:bookmarkEnd w:id="676"/>
    </w:p>
    <w:p w14:paraId="55CAB4A2" w14:textId="77777777" w:rsidR="00BC4939" w:rsidRDefault="00BC4939" w:rsidP="00BC4939">
      <w:r w:rsidRPr="00B600B1">
        <w:t>T</w:t>
      </w:r>
      <w:r>
        <w:t xml:space="preserve">he </w:t>
      </w:r>
      <w:r>
        <w:rPr>
          <w:rFonts w:hint="eastAsia"/>
          <w:lang w:eastAsia="zh-CN"/>
        </w:rPr>
        <w:t>NEF</w:t>
      </w:r>
      <w:r>
        <w:t xml:space="preserve"> exposes </w:t>
      </w:r>
      <w:del w:id="677" w:author="Iko Keesmaat" w:date="2020-05-01T10:48:00Z">
        <w:r w:rsidR="007C6397" w:rsidDel="008028E6">
          <w:delText>AF key</w:delText>
        </w:r>
      </w:del>
      <w:ins w:id="678"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679" w:name="_Toc40895444"/>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679"/>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680" w:author="Iko Keesmaat" w:date="2020-05-01T10:48:00Z">
        <w:r w:rsidR="007C6397" w:rsidRPr="00254D2D" w:rsidDel="008028E6">
          <w:delText>AF key</w:delText>
        </w:r>
      </w:del>
      <w:ins w:id="681"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07D7437F" w:rsidR="00BC4939" w:rsidRPr="00640F0A" w:rsidDel="00631CCA" w:rsidRDefault="00BC4939" w:rsidP="00BC4939">
      <w:pPr>
        <w:pStyle w:val="EditorsNote"/>
        <w:rPr>
          <w:del w:id="682" w:author="齐旻鹏" w:date="2020-05-20T11:55:00Z"/>
        </w:rPr>
      </w:pPr>
      <w:del w:id="683" w:author="齐旻鹏" w:date="2020-05-20T11:55:00Z">
        <w:r w:rsidRPr="007D4A8D" w:rsidDel="00631CCA">
          <w:delText xml:space="preserve">Editor’s Note: </w:delText>
        </w:r>
        <w:r w:rsidRPr="00640F0A" w:rsidDel="00631CCA">
          <w:rPr>
            <w:lang w:val="en-US"/>
          </w:rPr>
          <w:delText>Further inputs and outputs as well SB</w:delText>
        </w:r>
        <w:commentRangeStart w:id="684"/>
        <w:r w:rsidRPr="00640F0A" w:rsidDel="00631CCA">
          <w:rPr>
            <w:lang w:val="en-US"/>
          </w:rPr>
          <w:delText>I names are FFS</w:delText>
        </w:r>
      </w:del>
      <w:bookmarkStart w:id="685" w:name="_Toc40895445"/>
      <w:commentRangeEnd w:id="684"/>
      <w:r w:rsidR="00631CCA">
        <w:rPr>
          <w:rStyle w:val="af"/>
          <w:color w:val="auto"/>
        </w:rPr>
        <w:commentReference w:id="684"/>
      </w:r>
      <w:bookmarkEnd w:id="685"/>
      <w:del w:id="686" w:author="齐旻鹏" w:date="2020-05-20T11:55:00Z">
        <w:r w:rsidDel="00631CCA">
          <w:delText>.</w:delText>
        </w:r>
      </w:del>
    </w:p>
    <w:p w14:paraId="47ECFF3E" w14:textId="77777777" w:rsidR="006A010D" w:rsidRPr="007B0C8B" w:rsidRDefault="006A010D" w:rsidP="006A010D">
      <w:pPr>
        <w:pStyle w:val="8"/>
      </w:pPr>
      <w:bookmarkStart w:id="687" w:name="tsgNames"/>
      <w:bookmarkStart w:id="688" w:name="_Toc532315957"/>
      <w:bookmarkStart w:id="689" w:name="_Toc40895446"/>
      <w:bookmarkEnd w:id="687"/>
      <w:r w:rsidRPr="007B0C8B">
        <w:lastRenderedPageBreak/>
        <w:t>Annex A (normative): Key derivation functions</w:t>
      </w:r>
      <w:bookmarkEnd w:id="688"/>
      <w:bookmarkEnd w:id="689"/>
    </w:p>
    <w:p w14:paraId="6A08CB42" w14:textId="77777777" w:rsidR="006A010D" w:rsidRPr="007B0C8B" w:rsidRDefault="006A010D" w:rsidP="006A010D">
      <w:pPr>
        <w:pStyle w:val="1"/>
      </w:pPr>
      <w:bookmarkStart w:id="690" w:name="_Toc532315958"/>
      <w:bookmarkStart w:id="691" w:name="_Toc40895447"/>
      <w:r w:rsidRPr="007B0C8B">
        <w:t>A.1</w:t>
      </w:r>
      <w:r w:rsidRPr="007B0C8B">
        <w:tab/>
        <w:t>KDF interface and input parameter construction</w:t>
      </w:r>
      <w:bookmarkEnd w:id="690"/>
      <w:bookmarkEnd w:id="691"/>
    </w:p>
    <w:p w14:paraId="6E6A85BB" w14:textId="77777777" w:rsidR="006A010D" w:rsidRPr="007B0C8B" w:rsidRDefault="006A010D" w:rsidP="006A010D">
      <w:pPr>
        <w:pStyle w:val="2"/>
      </w:pPr>
      <w:bookmarkStart w:id="692" w:name="_Toc532315959"/>
      <w:bookmarkStart w:id="693" w:name="_Toc40895448"/>
      <w:r w:rsidRPr="007B0C8B">
        <w:t>A.1.1</w:t>
      </w:r>
      <w:r w:rsidRPr="007B0C8B">
        <w:tab/>
        <w:t>General</w:t>
      </w:r>
      <w:bookmarkEnd w:id="692"/>
      <w:bookmarkEnd w:id="693"/>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694" w:name="_Toc532315960"/>
      <w:bookmarkStart w:id="695" w:name="_Toc40895449"/>
      <w:r w:rsidRPr="007B0C8B">
        <w:t>A.1.2</w:t>
      </w:r>
      <w:r w:rsidRPr="007B0C8B">
        <w:tab/>
        <w:t>FC value allocations</w:t>
      </w:r>
      <w:bookmarkEnd w:id="694"/>
      <w:bookmarkEnd w:id="695"/>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696" w:name="_Toc532315961"/>
      <w:bookmarkStart w:id="697" w:name="_Toc40895450"/>
      <w:r w:rsidRPr="007B0C8B">
        <w:t>A.2</w:t>
      </w:r>
      <w:r w:rsidRPr="007B0C8B">
        <w:tab/>
        <w:t>K</w:t>
      </w:r>
      <w:r>
        <w:rPr>
          <w:rFonts w:hint="eastAsia"/>
          <w:vertAlign w:val="subscript"/>
          <w:lang w:eastAsia="zh-CN"/>
        </w:rPr>
        <w:t>AKMA</w:t>
      </w:r>
      <w:r w:rsidRPr="007B0C8B">
        <w:t xml:space="preserve"> derivation function</w:t>
      </w:r>
      <w:bookmarkEnd w:id="696"/>
      <w:bookmarkEnd w:id="697"/>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698" w:name="OLE_LINK17"/>
      <w:bookmarkStart w:id="699"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698"/>
    <w:bookmarkEnd w:id="699"/>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700" w:author="Qualcomm" w:date="2020-04-29T23:17:00Z"/>
          <w:rFonts w:ascii="Arial" w:eastAsia="宋体" w:hAnsi="Arial"/>
          <w:sz w:val="36"/>
        </w:rPr>
      </w:pPr>
      <w:bookmarkStart w:id="701" w:name="_Toc25599740"/>
      <w:ins w:id="702" w:author="Qualcomm" w:date="2020-04-29T23:17:00Z">
        <w:r w:rsidRPr="009E0C7B">
          <w:rPr>
            <w:rFonts w:ascii="Arial" w:eastAsia="宋体" w:hAnsi="Arial"/>
            <w:sz w:val="36"/>
          </w:rPr>
          <w:t>A.</w:t>
        </w:r>
      </w:ins>
      <w:ins w:id="703" w:author="Qualcomm" w:date="2020-04-29T23:18:00Z">
        <w:del w:id="704" w:author="齐旻鹏" w:date="2020-05-17T22:43:00Z">
          <w:r w:rsidRPr="009E0C7B" w:rsidDel="009E0C7B">
            <w:rPr>
              <w:rFonts w:ascii="Arial" w:eastAsia="宋体" w:hAnsi="Arial"/>
              <w:sz w:val="36"/>
              <w:highlight w:val="yellow"/>
            </w:rPr>
            <w:delText>X</w:delText>
          </w:r>
        </w:del>
      </w:ins>
      <w:ins w:id="705" w:author="齐旻鹏" w:date="2020-05-17T22:44:00Z">
        <w:r>
          <w:rPr>
            <w:rFonts w:ascii="Arial" w:eastAsia="宋体" w:hAnsi="Arial"/>
            <w:sz w:val="36"/>
          </w:rPr>
          <w:t>3</w:t>
        </w:r>
      </w:ins>
      <w:ins w:id="706" w:author="Qualcomm" w:date="2020-04-29T23:17:00Z">
        <w:r w:rsidRPr="009E0C7B">
          <w:rPr>
            <w:rFonts w:ascii="Arial" w:eastAsia="宋体" w:hAnsi="Arial"/>
            <w:sz w:val="36"/>
          </w:rPr>
          <w:tab/>
        </w:r>
      </w:ins>
      <w:ins w:id="707" w:author="Qualcomm" w:date="2020-04-29T23:18:00Z">
        <w:r w:rsidRPr="009E0C7B">
          <w:rPr>
            <w:rFonts w:ascii="Arial" w:eastAsia="宋体" w:hAnsi="Arial"/>
            <w:sz w:val="36"/>
          </w:rPr>
          <w:t>A-TID</w:t>
        </w:r>
      </w:ins>
      <w:ins w:id="708"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709" w:author="Qualcomm" w:date="2020-04-29T23:17:00Z"/>
          <w:rFonts w:eastAsia="宋体"/>
        </w:rPr>
      </w:pPr>
      <w:ins w:id="710" w:author="Qualcomm" w:date="2020-04-29T23:17:00Z">
        <w:r w:rsidRPr="009E0C7B">
          <w:rPr>
            <w:rFonts w:eastAsia="宋体"/>
          </w:rPr>
          <w:t xml:space="preserve">When deriving </w:t>
        </w:r>
      </w:ins>
      <w:ins w:id="711" w:author="Qualcomm" w:date="2020-04-29T23:18:00Z">
        <w:r w:rsidRPr="009E0C7B">
          <w:rPr>
            <w:rFonts w:eastAsia="宋体"/>
          </w:rPr>
          <w:t>the A-TID</w:t>
        </w:r>
      </w:ins>
      <w:ins w:id="712"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713" w:author="Qualcomm" w:date="2020-04-29T23:17:00Z"/>
          <w:rFonts w:eastAsia="宋体"/>
        </w:rPr>
      </w:pPr>
      <w:ins w:id="714" w:author="Qualcomm" w:date="2020-04-29T23:17:00Z">
        <w:r w:rsidRPr="009E0C7B">
          <w:rPr>
            <w:rFonts w:eastAsia="宋体"/>
          </w:rPr>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715" w:author="Qualcomm" w:date="2020-04-29T23:17:00Z"/>
          <w:rFonts w:eastAsia="宋体"/>
        </w:rPr>
      </w:pPr>
      <w:ins w:id="716"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717" w:author="Qualcomm" w:date="2020-04-29T23:20:00Z">
        <w:r w:rsidRPr="009E0C7B">
          <w:rPr>
            <w:rFonts w:eastAsia="宋体"/>
            <w:lang w:eastAsia="zh-CN"/>
          </w:rPr>
          <w:t>A-TID</w:t>
        </w:r>
      </w:ins>
      <w:ins w:id="718"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719" w:author="Qualcomm" w:date="2020-04-30T19:25:00Z"/>
          <w:rFonts w:eastAsia="宋体"/>
        </w:rPr>
      </w:pPr>
      <w:ins w:id="720" w:author="Qualcomm" w:date="2020-04-30T19:25:00Z">
        <w:r w:rsidRPr="009E0C7B">
          <w:rPr>
            <w:rFonts w:eastAsia="宋体"/>
          </w:rPr>
          <w:t>-</w:t>
        </w:r>
        <w:r w:rsidRPr="009E0C7B">
          <w:rPr>
            <w:rFonts w:eastAsia="宋体"/>
          </w:rPr>
          <w:tab/>
          <w:t xml:space="preserve">L0 = length of </w:t>
        </w:r>
      </w:ins>
      <w:ins w:id="721" w:author="Qualcomm" w:date="2020-04-29T23:17:00Z">
        <w:r w:rsidRPr="009E0C7B">
          <w:rPr>
            <w:rFonts w:eastAsia="宋体"/>
            <w:lang w:eastAsia="zh-CN"/>
          </w:rPr>
          <w:t>"</w:t>
        </w:r>
      </w:ins>
      <w:ins w:id="722" w:author="Qualcomm" w:date="2020-04-29T23:20:00Z">
        <w:r w:rsidRPr="009E0C7B">
          <w:rPr>
            <w:rFonts w:eastAsia="宋体"/>
            <w:lang w:eastAsia="zh-CN"/>
          </w:rPr>
          <w:t>A-TID</w:t>
        </w:r>
      </w:ins>
      <w:ins w:id="723"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724" w:author="Qualcomm" w:date="2020-04-29T23:21:00Z">
        <w:r w:rsidRPr="009E0C7B">
          <w:rPr>
            <w:rFonts w:eastAsia="宋体"/>
          </w:rPr>
          <w:t>5</w:t>
        </w:r>
      </w:ins>
      <w:ins w:id="725" w:author="Qualcomm" w:date="2020-04-29T23:17:00Z">
        <w:r w:rsidRPr="009E0C7B">
          <w:rPr>
            <w:rFonts w:eastAsia="宋体"/>
          </w:rPr>
          <w:t>)</w:t>
        </w:r>
      </w:ins>
    </w:p>
    <w:p w14:paraId="48E12845" w14:textId="77777777" w:rsidR="009E0C7B" w:rsidRPr="009E0C7B" w:rsidRDefault="009E0C7B" w:rsidP="009E0C7B">
      <w:pPr>
        <w:ind w:left="568" w:hanging="284"/>
        <w:rPr>
          <w:ins w:id="726" w:author="Qualcomm" w:date="2020-04-30T19:26:00Z"/>
          <w:rFonts w:eastAsia="宋体"/>
          <w:lang w:eastAsia="zh-CN"/>
        </w:rPr>
      </w:pPr>
      <w:ins w:id="727"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728" w:author="Qualcomm" w:date="2020-04-29T23:17:00Z"/>
          <w:rFonts w:eastAsia="宋体"/>
        </w:rPr>
      </w:pPr>
      <w:ins w:id="729" w:author="Qualcomm" w:date="2020-04-29T23:17:00Z">
        <w:r w:rsidRPr="009E0C7B">
          <w:rPr>
            <w:rFonts w:eastAsia="宋体"/>
          </w:rPr>
          <w:t>-</w:t>
        </w:r>
        <w:r w:rsidRPr="009E0C7B">
          <w:rPr>
            <w:rFonts w:eastAsia="宋体"/>
          </w:rPr>
          <w:tab/>
          <w:t>L1 =</w:t>
        </w:r>
      </w:ins>
      <w:ins w:id="730"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731"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732" w:author="ZTE-V1" w:date="2020-03-28T13:19:00Z"/>
          <w:rFonts w:ascii="Arial" w:eastAsia="宋体" w:hAnsi="Arial"/>
          <w:sz w:val="36"/>
        </w:rPr>
      </w:pPr>
      <w:ins w:id="733" w:author="ZTE-V1" w:date="2020-03-28T13:19:00Z">
        <w:r w:rsidRPr="002B151D">
          <w:rPr>
            <w:rFonts w:ascii="Arial" w:eastAsia="宋体" w:hAnsi="Arial"/>
            <w:sz w:val="36"/>
          </w:rPr>
          <w:t>A.</w:t>
        </w:r>
        <w:del w:id="734" w:author="齐旻鹏" w:date="2020-05-17T22:40:00Z">
          <w:r w:rsidRPr="002B151D" w:rsidDel="002B151D">
            <w:rPr>
              <w:rFonts w:ascii="Arial" w:eastAsia="宋体" w:hAnsi="Arial"/>
              <w:sz w:val="36"/>
              <w:highlight w:val="yellow"/>
            </w:rPr>
            <w:delText>X</w:delText>
          </w:r>
        </w:del>
      </w:ins>
      <w:ins w:id="735" w:author="齐旻鹏" w:date="2020-05-17T22:44:00Z">
        <w:r w:rsidR="009E0C7B">
          <w:rPr>
            <w:rFonts w:ascii="Arial" w:eastAsia="宋体" w:hAnsi="Arial"/>
            <w:sz w:val="36"/>
          </w:rPr>
          <w:t>4</w:t>
        </w:r>
      </w:ins>
      <w:ins w:id="736"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737" w:author="ZTE-V1" w:date="2020-03-28T13:19:00Z"/>
          <w:rFonts w:eastAsia="宋体"/>
        </w:rPr>
      </w:pPr>
      <w:ins w:id="738"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739" w:author="ZTE-V1" w:date="2020-03-28T13:19:00Z"/>
          <w:rFonts w:eastAsia="宋体"/>
        </w:rPr>
      </w:pPr>
      <w:ins w:id="740" w:author="ZTE-V1" w:date="2020-03-28T13:19:00Z">
        <w:r w:rsidRPr="002B151D">
          <w:rPr>
            <w:rFonts w:eastAsia="宋体"/>
          </w:rPr>
          <w:t>-</w:t>
        </w:r>
        <w:r w:rsidRPr="002B151D">
          <w:rPr>
            <w:rFonts w:eastAsia="宋体"/>
          </w:rPr>
          <w:tab/>
          <w:t xml:space="preserve">FC = </w:t>
        </w:r>
      </w:ins>
      <w:ins w:id="741" w:author="ZTE-V1" w:date="2020-04-27T14:20:00Z">
        <w:r w:rsidRPr="002B151D">
          <w:rPr>
            <w:rFonts w:eastAsia="宋体"/>
          </w:rPr>
          <w:t>TBD</w:t>
        </w:r>
      </w:ins>
      <w:ins w:id="742" w:author="ZTE-V1" w:date="2020-03-28T13:19:00Z">
        <w:r w:rsidRPr="002B151D">
          <w:rPr>
            <w:rFonts w:eastAsia="宋体"/>
          </w:rPr>
          <w:t>;</w:t>
        </w:r>
      </w:ins>
    </w:p>
    <w:p w14:paraId="24F11A17" w14:textId="77777777" w:rsidR="002B151D" w:rsidRPr="002B151D" w:rsidRDefault="002B151D" w:rsidP="002B151D">
      <w:pPr>
        <w:ind w:left="568" w:hanging="284"/>
        <w:rPr>
          <w:ins w:id="743" w:author="ZTE-V1" w:date="2020-03-28T13:19:00Z"/>
          <w:rFonts w:eastAsia="宋体"/>
        </w:rPr>
      </w:pPr>
      <w:ins w:id="744" w:author="ZTE-V1" w:date="2020-03-28T13:19:00Z">
        <w:r w:rsidRPr="002B151D">
          <w:rPr>
            <w:rFonts w:eastAsia="宋体"/>
          </w:rPr>
          <w:t>-</w:t>
        </w:r>
        <w:r w:rsidRPr="002B151D">
          <w:rPr>
            <w:rFonts w:eastAsia="宋体"/>
          </w:rPr>
          <w:tab/>
          <w:t>P0 =</w:t>
        </w:r>
        <w:r w:rsidRPr="002B151D">
          <w:rPr>
            <w:rFonts w:eastAsia="宋体"/>
            <w:lang w:eastAsia="zh-CN"/>
          </w:rPr>
          <w:t>AF</w:t>
        </w:r>
        <w:del w:id="745" w:author="r1" w:date="2020-05-14T11:06:00Z">
          <w:r w:rsidRPr="002B151D" w:rsidDel="00452046">
            <w:rPr>
              <w:rFonts w:eastAsia="宋体"/>
              <w:lang w:eastAsia="zh-CN"/>
            </w:rPr>
            <w:delText xml:space="preserve"> </w:delText>
          </w:r>
        </w:del>
      </w:ins>
      <w:ins w:id="746" w:author="r1" w:date="2020-05-14T11:06:00Z">
        <w:r w:rsidRPr="002B151D">
          <w:rPr>
            <w:rFonts w:eastAsia="宋体" w:hint="eastAsia"/>
            <w:lang w:eastAsia="zh-CN"/>
          </w:rPr>
          <w:t>_</w:t>
        </w:r>
      </w:ins>
      <w:ins w:id="747"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748" w:author="ZTE-V1" w:date="2020-03-28T13:19:00Z"/>
          <w:rFonts w:eastAsia="宋体"/>
        </w:rPr>
      </w:pPr>
      <w:ins w:id="749"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750" w:author="r1" w:date="2020-05-14T11:06:00Z">
          <w:r w:rsidRPr="002B151D" w:rsidDel="00452046">
            <w:rPr>
              <w:rFonts w:eastAsia="宋体"/>
              <w:lang w:eastAsia="zh-CN"/>
            </w:rPr>
            <w:delText xml:space="preserve"> </w:delText>
          </w:r>
        </w:del>
      </w:ins>
      <w:ins w:id="751" w:author="r1" w:date="2020-05-14T11:06:00Z">
        <w:r w:rsidRPr="002B151D">
          <w:rPr>
            <w:rFonts w:eastAsia="宋体" w:hint="eastAsia"/>
            <w:lang w:eastAsia="zh-CN"/>
          </w:rPr>
          <w:t>_</w:t>
        </w:r>
      </w:ins>
      <w:ins w:id="752" w:author="ZTE-V1" w:date="2020-03-28T13:19:00Z">
        <w:r w:rsidRPr="002B151D">
          <w:rPr>
            <w:rFonts w:eastAsia="宋体"/>
            <w:lang w:eastAsia="zh-CN"/>
          </w:rPr>
          <w:t>ID</w:t>
        </w:r>
      </w:ins>
    </w:p>
    <w:p w14:paraId="4065F141" w14:textId="4D8C26F4" w:rsidR="002B151D" w:rsidRPr="002B151D" w:rsidRDefault="002B151D" w:rsidP="002B151D">
      <w:pPr>
        <w:rPr>
          <w:ins w:id="753" w:author="ZTE-V1" w:date="2020-03-28T13:19:00Z"/>
          <w:rFonts w:eastAsia="宋体"/>
        </w:rPr>
      </w:pPr>
      <w:ins w:id="754"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701"/>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755" w:name="_Toc40895451"/>
      <w:r w:rsidRPr="004D3578">
        <w:t>Annex &lt;X&gt; (informative):</w:t>
      </w:r>
      <w:r w:rsidRPr="004D3578">
        <w:br/>
        <w:t>Change history</w:t>
      </w:r>
      <w:bookmarkEnd w:id="755"/>
    </w:p>
    <w:p w14:paraId="29E4FDF3" w14:textId="77777777" w:rsidR="00054A22" w:rsidRPr="00235394" w:rsidRDefault="00054A22" w:rsidP="00054A22">
      <w:pPr>
        <w:pStyle w:val="TH"/>
      </w:pPr>
      <w:bookmarkStart w:id="756" w:name="historyclause"/>
      <w:bookmarkEnd w:id="7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757" w:name="OLE_LINK1"/>
            <w:bookmarkStart w:id="758" w:name="OLE_LINK2"/>
            <w:r>
              <w:rPr>
                <w:rFonts w:hint="eastAsia"/>
                <w:sz w:val="16"/>
                <w:szCs w:val="16"/>
                <w:lang w:eastAsia="zh-CN"/>
              </w:rPr>
              <w:t>Updates based on</w:t>
            </w:r>
            <w:bookmarkEnd w:id="757"/>
            <w:bookmarkEnd w:id="758"/>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759" w:author="齐旻鹏" w:date="2020-05-17T22:19:00Z"/>
        </w:trPr>
        <w:tc>
          <w:tcPr>
            <w:tcW w:w="800" w:type="dxa"/>
            <w:shd w:val="solid" w:color="FFFFFF" w:fill="auto"/>
          </w:tcPr>
          <w:p w14:paraId="2D90290E" w14:textId="77777777" w:rsidR="009806C3" w:rsidRDefault="009806C3" w:rsidP="00C72833">
            <w:pPr>
              <w:pStyle w:val="TAC"/>
              <w:rPr>
                <w:ins w:id="760" w:author="齐旻鹏" w:date="2020-05-17T22:19:00Z"/>
                <w:sz w:val="16"/>
                <w:szCs w:val="16"/>
                <w:lang w:eastAsia="zh-CN"/>
              </w:rPr>
            </w:pPr>
            <w:ins w:id="761"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762" w:author="齐旻鹏" w:date="2020-05-17T22:19:00Z"/>
                <w:sz w:val="16"/>
                <w:szCs w:val="16"/>
                <w:lang w:eastAsia="zh-CN"/>
              </w:rPr>
            </w:pPr>
            <w:ins w:id="763"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764" w:author="齐旻鹏" w:date="2020-05-17T22:19:00Z"/>
                <w:sz w:val="16"/>
                <w:szCs w:val="16"/>
                <w:lang w:eastAsia="zh-CN"/>
              </w:rPr>
            </w:pPr>
            <w:ins w:id="765"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766"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767"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768" w:author="齐旻鹏" w:date="2020-05-17T22:19:00Z"/>
                <w:sz w:val="16"/>
                <w:szCs w:val="16"/>
              </w:rPr>
            </w:pPr>
          </w:p>
        </w:tc>
        <w:tc>
          <w:tcPr>
            <w:tcW w:w="4820" w:type="dxa"/>
            <w:shd w:val="solid" w:color="FFFFFF" w:fill="auto"/>
          </w:tcPr>
          <w:p w14:paraId="687D4BA4" w14:textId="77777777" w:rsidR="009806C3" w:rsidRDefault="009806C3" w:rsidP="003B793F">
            <w:pPr>
              <w:pStyle w:val="TAL"/>
              <w:rPr>
                <w:ins w:id="769" w:author="齐旻鹏" w:date="2020-05-20T11:55:00Z"/>
                <w:sz w:val="16"/>
                <w:szCs w:val="16"/>
                <w:lang w:eastAsia="zh-CN"/>
              </w:rPr>
            </w:pPr>
            <w:ins w:id="770" w:author="齐旻鹏" w:date="2020-05-17T22:19:00Z">
              <w:r>
                <w:rPr>
                  <w:rFonts w:hint="eastAsia"/>
                  <w:sz w:val="16"/>
                  <w:szCs w:val="16"/>
                  <w:lang w:eastAsia="zh-CN"/>
                </w:rPr>
                <w:t xml:space="preserve">Updates based on </w:t>
              </w:r>
              <w:r w:rsidRPr="0027236F">
                <w:rPr>
                  <w:sz w:val="16"/>
                  <w:szCs w:val="16"/>
                  <w:lang w:eastAsia="zh-CN"/>
                </w:rPr>
                <w:t>S3-20</w:t>
              </w:r>
            </w:ins>
            <w:ins w:id="771" w:author="齐旻鹏" w:date="2020-05-18T10:38:00Z">
              <w:r w:rsidR="0027236F" w:rsidRPr="003B793F">
                <w:rPr>
                  <w:sz w:val="16"/>
                  <w:szCs w:val="16"/>
                  <w:lang w:eastAsia="zh-CN"/>
                </w:rPr>
                <w:t>1371</w:t>
              </w:r>
            </w:ins>
            <w:ins w:id="772" w:author="齐旻鹏" w:date="2020-05-17T22:19:00Z">
              <w:r w:rsidRPr="003B793F">
                <w:rPr>
                  <w:sz w:val="16"/>
                  <w:szCs w:val="16"/>
                  <w:lang w:eastAsia="zh-CN"/>
                </w:rPr>
                <w:t>, S3-20</w:t>
              </w:r>
            </w:ins>
            <w:ins w:id="773" w:author="齐旻鹏" w:date="2020-05-18T14:54:00Z">
              <w:r w:rsidR="003B793F" w:rsidRPr="003B793F">
                <w:rPr>
                  <w:sz w:val="16"/>
                  <w:szCs w:val="16"/>
                  <w:lang w:eastAsia="zh-CN"/>
                </w:rPr>
                <w:t>1393</w:t>
              </w:r>
            </w:ins>
            <w:ins w:id="774"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775" w:author="齐旻鹏" w:date="2020-05-18T10:39:00Z">
                    <w:rPr>
                      <w:sz w:val="16"/>
                      <w:szCs w:val="16"/>
                      <w:lang w:eastAsia="zh-CN"/>
                    </w:rPr>
                  </w:rPrChange>
                </w:rPr>
                <w:t xml:space="preserve">, </w:t>
              </w:r>
            </w:ins>
            <w:ins w:id="776" w:author="齐旻鹏" w:date="2020-05-17T22:20:00Z">
              <w:r w:rsidRPr="0027236F">
                <w:rPr>
                  <w:sz w:val="16"/>
                  <w:szCs w:val="16"/>
                  <w:highlight w:val="red"/>
                  <w:lang w:eastAsia="zh-CN"/>
                  <w:rPrChange w:id="777"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778" w:author="齐旻鹏" w:date="2020-05-18T14:54:00Z">
              <w:r w:rsidR="003B793F" w:rsidRPr="003B793F">
                <w:rPr>
                  <w:sz w:val="16"/>
                  <w:szCs w:val="16"/>
                  <w:lang w:eastAsia="zh-CN"/>
                </w:rPr>
                <w:t>343</w:t>
              </w:r>
            </w:ins>
            <w:ins w:id="779" w:author="齐旻鹏" w:date="2020-05-17T22:20:00Z">
              <w:r w:rsidRPr="003B793F">
                <w:rPr>
                  <w:sz w:val="16"/>
                  <w:szCs w:val="16"/>
                  <w:lang w:eastAsia="zh-CN"/>
                </w:rPr>
                <w:t>, S3-201</w:t>
              </w:r>
            </w:ins>
            <w:ins w:id="780" w:author="齐旻鹏" w:date="2020-05-18T14:54:00Z">
              <w:r w:rsidR="003B793F" w:rsidRPr="003B793F">
                <w:rPr>
                  <w:sz w:val="16"/>
                  <w:szCs w:val="16"/>
                  <w:lang w:eastAsia="zh-CN"/>
                </w:rPr>
                <w:t>387</w:t>
              </w:r>
            </w:ins>
            <w:ins w:id="781"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782" w:author="齐旻鹏" w:date="2020-05-18T14:55:00Z">
              <w:r w:rsidR="003B793F" w:rsidRPr="003B793F">
                <w:rPr>
                  <w:sz w:val="16"/>
                  <w:szCs w:val="16"/>
                  <w:lang w:eastAsia="zh-CN"/>
                </w:rPr>
                <w:t>394</w:t>
              </w:r>
            </w:ins>
            <w:ins w:id="783" w:author="齐旻鹏" w:date="2020-05-17T22:20:00Z">
              <w:r w:rsidRPr="003B793F">
                <w:rPr>
                  <w:sz w:val="16"/>
                  <w:szCs w:val="16"/>
                  <w:lang w:eastAsia="zh-CN"/>
                </w:rPr>
                <w:t>, S3-201</w:t>
              </w:r>
            </w:ins>
            <w:ins w:id="784" w:author="齐旻鹏" w:date="2020-05-18T14:55:00Z">
              <w:r w:rsidR="003B793F" w:rsidRPr="003B793F">
                <w:rPr>
                  <w:sz w:val="16"/>
                  <w:szCs w:val="16"/>
                  <w:lang w:eastAsia="zh-CN"/>
                </w:rPr>
                <w:t>395</w:t>
              </w:r>
            </w:ins>
            <w:ins w:id="785" w:author="齐旻鹏" w:date="2020-05-17T22:20:00Z">
              <w:r w:rsidRPr="003B793F">
                <w:rPr>
                  <w:sz w:val="16"/>
                  <w:szCs w:val="16"/>
                  <w:lang w:eastAsia="zh-CN"/>
                </w:rPr>
                <w:t>,</w:t>
              </w:r>
              <w:r w:rsidRPr="009806C3">
                <w:rPr>
                  <w:sz w:val="16"/>
                  <w:szCs w:val="16"/>
                  <w:highlight w:val="yellow"/>
                  <w:lang w:eastAsia="zh-CN"/>
                  <w:rPrChange w:id="786" w:author="齐旻鹏" w:date="2020-05-17T22:21:00Z">
                    <w:rPr>
                      <w:sz w:val="16"/>
                      <w:szCs w:val="16"/>
                      <w:lang w:eastAsia="zh-CN"/>
                    </w:rPr>
                  </w:rPrChange>
                </w:rPr>
                <w:t xml:space="preserve"> </w:t>
              </w:r>
            </w:ins>
            <w:ins w:id="787" w:author="齐旻鹏" w:date="2020-05-17T22:21:00Z">
              <w:r w:rsidRPr="0027236F">
                <w:rPr>
                  <w:sz w:val="16"/>
                  <w:szCs w:val="16"/>
                  <w:highlight w:val="red"/>
                  <w:lang w:eastAsia="zh-CN"/>
                  <w:rPrChange w:id="788" w:author="齐旻鹏" w:date="2020-05-18T10:39:00Z">
                    <w:rPr>
                      <w:sz w:val="16"/>
                      <w:szCs w:val="16"/>
                      <w:lang w:eastAsia="zh-CN"/>
                    </w:rPr>
                  </w:rPrChange>
                </w:rPr>
                <w:t>S3-201028</w:t>
              </w:r>
              <w:r w:rsidRPr="009806C3">
                <w:rPr>
                  <w:sz w:val="16"/>
                  <w:szCs w:val="16"/>
                  <w:highlight w:val="yellow"/>
                  <w:lang w:eastAsia="zh-CN"/>
                  <w:rPrChange w:id="789"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790" w:author="齐旻鹏" w:date="2020-05-18T10:41:00Z">
                    <w:rPr>
                      <w:sz w:val="16"/>
                      <w:szCs w:val="16"/>
                      <w:lang w:eastAsia="zh-CN"/>
                    </w:rPr>
                  </w:rPrChange>
                </w:rPr>
                <w:t>S3-2012</w:t>
              </w:r>
              <w:r w:rsidRPr="002F316F">
                <w:rPr>
                  <w:sz w:val="16"/>
                  <w:szCs w:val="16"/>
                  <w:highlight w:val="red"/>
                  <w:lang w:eastAsia="zh-CN"/>
                  <w:rPrChange w:id="791" w:author="齐旻鹏" w:date="2020-05-18T10:41:00Z">
                    <w:rPr>
                      <w:sz w:val="16"/>
                      <w:szCs w:val="16"/>
                      <w:lang w:eastAsia="zh-CN"/>
                    </w:rPr>
                  </w:rPrChange>
                </w:rPr>
                <w:t>87</w:t>
              </w:r>
            </w:ins>
          </w:p>
          <w:p w14:paraId="6B16482F" w14:textId="61FE677E" w:rsidR="00631CCA" w:rsidRDefault="00631CCA" w:rsidP="003B793F">
            <w:pPr>
              <w:pStyle w:val="TAL"/>
              <w:rPr>
                <w:ins w:id="792" w:author="齐旻鹏" w:date="2020-05-17T22:19:00Z"/>
                <w:sz w:val="16"/>
                <w:szCs w:val="16"/>
                <w:lang w:eastAsia="zh-CN"/>
              </w:rPr>
            </w:pPr>
            <w:ins w:id="793" w:author="齐旻鹏" w:date="2020-05-20T11:55:00Z">
              <w:r w:rsidRPr="00631CCA">
                <w:rPr>
                  <w:sz w:val="16"/>
                  <w:szCs w:val="16"/>
                  <w:highlight w:val="yellow"/>
                  <w:lang w:eastAsia="zh-CN"/>
                  <w:rPrChange w:id="794" w:author="齐旻鹏" w:date="2020-05-20T11:56:00Z">
                    <w:rPr>
                      <w:sz w:val="16"/>
                      <w:szCs w:val="16"/>
                      <w:lang w:eastAsia="zh-CN"/>
                    </w:rPr>
                  </w:rPrChange>
                </w:rPr>
                <w:t>Editor’s notes are updated and removed by Rapporteur with email approval.</w:t>
              </w:r>
            </w:ins>
          </w:p>
        </w:tc>
        <w:tc>
          <w:tcPr>
            <w:tcW w:w="708" w:type="dxa"/>
            <w:shd w:val="solid" w:color="FFFFFF" w:fill="auto"/>
          </w:tcPr>
          <w:p w14:paraId="50DC29FC" w14:textId="77777777" w:rsidR="009806C3" w:rsidRDefault="009806C3" w:rsidP="00295E21">
            <w:pPr>
              <w:pStyle w:val="TAC"/>
              <w:rPr>
                <w:ins w:id="795"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5" w:author="齐旻鹏" w:date="2020-05-20T11:50:00Z" w:initials="Ron">
    <w:p w14:paraId="5EFB81FB" w14:textId="6D1C7EC7" w:rsidR="00B15E00" w:rsidRDefault="00B15E00">
      <w:pPr>
        <w:pStyle w:val="af0"/>
        <w:rPr>
          <w:lang w:eastAsia="zh-CN"/>
        </w:rPr>
      </w:pPr>
      <w:r>
        <w:rPr>
          <w:rStyle w:val="af"/>
        </w:rPr>
        <w:annotationRef/>
      </w:r>
      <w:r>
        <w:rPr>
          <w:lang w:eastAsia="zh-CN"/>
        </w:rPr>
        <w:t>R</w:t>
      </w:r>
      <w:r>
        <w:rPr>
          <w:rFonts w:hint="eastAsia"/>
          <w:lang w:eastAsia="zh-CN"/>
        </w:rPr>
        <w:t xml:space="preserve">evert </w:t>
      </w:r>
      <w:r>
        <w:rPr>
          <w:lang w:eastAsia="zh-CN"/>
        </w:rPr>
        <w:t>EN to NOTE</w:t>
      </w:r>
    </w:p>
  </w:comment>
  <w:comment w:id="361" w:author="齐旻鹏" w:date="2020-05-20T11:51:00Z" w:initials="Ron">
    <w:p w14:paraId="0AFF65CF" w14:textId="14884362" w:rsidR="00B15E00" w:rsidRDefault="00B15E00">
      <w:pPr>
        <w:pStyle w:val="af0"/>
        <w:rPr>
          <w:lang w:eastAsia="zh-CN"/>
        </w:rPr>
      </w:pPr>
      <w:r>
        <w:rPr>
          <w:rStyle w:val="af"/>
        </w:rPr>
        <w:annotationRef/>
      </w:r>
      <w:r>
        <w:rPr>
          <w:lang w:eastAsia="zh-CN"/>
        </w:rPr>
        <w:t>Changed to NOTE based on Ivy’s comment</w:t>
      </w:r>
    </w:p>
  </w:comment>
  <w:comment w:id="365" w:author="齐旻鹏" w:date="2020-05-20T19:30:00Z" w:initials="Ron">
    <w:p w14:paraId="48274BEB" w14:textId="2A1A54CA" w:rsidR="00B15E00" w:rsidRDefault="00B15E00">
      <w:pPr>
        <w:pStyle w:val="af0"/>
        <w:rPr>
          <w:lang w:eastAsia="zh-CN"/>
        </w:rPr>
      </w:pPr>
      <w:r>
        <w:rPr>
          <w:rStyle w:val="af"/>
        </w:rPr>
        <w:annotationRef/>
      </w:r>
      <w:r>
        <w:rPr>
          <w:rFonts w:hint="eastAsia"/>
          <w:lang w:eastAsia="zh-CN"/>
        </w:rPr>
        <w:t>Based on comments from Ivy</w:t>
      </w:r>
    </w:p>
  </w:comment>
  <w:comment w:id="370" w:author="齐旻鹏" w:date="2020-05-20T11:51:00Z" w:initials="Ron">
    <w:p w14:paraId="6F0E26C9" w14:textId="367EF0F0" w:rsidR="00B15E00" w:rsidRDefault="00B15E00">
      <w:pPr>
        <w:pStyle w:val="af0"/>
        <w:rPr>
          <w:lang w:eastAsia="zh-CN"/>
        </w:rPr>
      </w:pPr>
      <w:r>
        <w:rPr>
          <w:rStyle w:val="af"/>
        </w:rPr>
        <w:annotationRef/>
      </w:r>
      <w:r>
        <w:rPr>
          <w:rFonts w:hint="eastAsia"/>
          <w:lang w:eastAsia="zh-CN"/>
        </w:rPr>
        <w:t xml:space="preserve">Related to key material storage issue that has conclusion in this meeting. </w:t>
      </w:r>
      <w:r>
        <w:rPr>
          <w:lang w:eastAsia="zh-CN"/>
        </w:rPr>
        <w:t>So deleted.</w:t>
      </w:r>
    </w:p>
  </w:comment>
  <w:comment w:id="410" w:author="齐旻鹏" w:date="2020-05-17T22:36:00Z" w:initials="Ron">
    <w:p w14:paraId="1A1012F9" w14:textId="09F33E99" w:rsidR="00B15E00" w:rsidRDefault="00B15E00">
      <w:pPr>
        <w:pStyle w:val="af0"/>
        <w:rPr>
          <w:lang w:eastAsia="zh-CN"/>
        </w:rPr>
      </w:pPr>
      <w:r>
        <w:rPr>
          <w:rStyle w:val="af"/>
        </w:rPr>
        <w:annotationRef/>
      </w:r>
      <w:r>
        <w:rPr>
          <w:rFonts w:hint="eastAsia"/>
          <w:lang w:eastAsia="zh-CN"/>
        </w:rPr>
        <w:t xml:space="preserve">The figure </w:t>
      </w:r>
      <w:r>
        <w:rPr>
          <w:lang w:eastAsia="zh-CN"/>
        </w:rPr>
        <w:t xml:space="preserve">is a </w:t>
      </w:r>
      <w:r>
        <w:rPr>
          <w:rFonts w:hint="eastAsia"/>
          <w:lang w:eastAsia="zh-CN"/>
        </w:rPr>
        <w:t>merged figure from 1050 and 1051.</w:t>
      </w:r>
    </w:p>
  </w:comment>
  <w:comment w:id="412" w:author="Ericsson" w:date="2020-05-20T12:38:00Z" w:initials="VT">
    <w:p w14:paraId="11E7D0F9" w14:textId="1FD03A4C" w:rsidR="00B15E00" w:rsidRDefault="00B15E00">
      <w:pPr>
        <w:pStyle w:val="af0"/>
      </w:pPr>
      <w:r>
        <w:rPr>
          <w:rStyle w:val="af"/>
        </w:rPr>
        <w:annotationRef/>
      </w:r>
      <w:r>
        <w:t xml:space="preserve">Changed the AKMA Ind to [AKMA Ind] in the figure. </w:t>
      </w:r>
    </w:p>
  </w:comment>
  <w:comment w:id="452" w:author="齐旻鹏" w:date="2020-05-20T11:52:00Z" w:initials="Ron">
    <w:p w14:paraId="48EB4734" w14:textId="69C1EBBA" w:rsidR="00B15E00" w:rsidRDefault="00B15E00">
      <w:pPr>
        <w:pStyle w:val="af0"/>
      </w:pPr>
      <w:r>
        <w:rPr>
          <w:rStyle w:val="af"/>
        </w:rPr>
        <w:annotationRef/>
      </w:r>
      <w:r w:rsidRPr="00631CCA">
        <w:t xml:space="preserve">Related to </w:t>
      </w:r>
      <w:r>
        <w:t>A-KID generation</w:t>
      </w:r>
      <w:r w:rsidRPr="00631CCA">
        <w:t xml:space="preserve"> issue that has conclusion in this meeting. So deleted.</w:t>
      </w:r>
    </w:p>
  </w:comment>
  <w:comment w:id="561" w:author="齐旻鹏" w:date="2020-05-20T11:53:00Z" w:initials="Ron">
    <w:p w14:paraId="249B0729" w14:textId="5C9676CC" w:rsidR="00B15E00" w:rsidRDefault="00B15E00">
      <w:pPr>
        <w:pStyle w:val="af0"/>
      </w:pPr>
      <w:r>
        <w:rPr>
          <w:rStyle w:val="af"/>
        </w:rPr>
        <w:annotationRef/>
      </w:r>
      <w:r w:rsidRPr="00631CCA">
        <w:t>Related to A-KID generation issue that has conclusion in this meeting. So deleted.</w:t>
      </w:r>
    </w:p>
  </w:comment>
  <w:comment w:id="654" w:author="齐旻鹏" w:date="2020-05-20T11:54:00Z" w:initials="Ron">
    <w:p w14:paraId="2D5D20E0" w14:textId="1AD3C7F9" w:rsidR="00B15E00" w:rsidRDefault="00B15E00">
      <w:pPr>
        <w:pStyle w:val="af0"/>
        <w:rPr>
          <w:lang w:eastAsia="zh-CN"/>
        </w:rPr>
      </w:pPr>
      <w:r>
        <w:rPr>
          <w:rStyle w:val="af"/>
        </w:rPr>
        <w:annotationRef/>
      </w:r>
      <w:r>
        <w:rPr>
          <w:rFonts w:hint="eastAsia"/>
          <w:lang w:eastAsia="zh-CN"/>
        </w:rPr>
        <w:t>It has been defined so deleted.</w:t>
      </w:r>
    </w:p>
  </w:comment>
  <w:comment w:id="684" w:author="齐旻鹏" w:date="2020-05-20T11:55:00Z" w:initials="Ron">
    <w:p w14:paraId="30F522D0" w14:textId="491BBDD9" w:rsidR="00B15E00" w:rsidRDefault="00B15E00">
      <w:pPr>
        <w:pStyle w:val="af0"/>
      </w:pPr>
      <w:r>
        <w:rPr>
          <w:rStyle w:val="af"/>
        </w:rPr>
        <w:annotationRef/>
      </w:r>
      <w:r w:rsidRPr="00631CCA">
        <w:t>It has been defined so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FB81FB" w15:done="0"/>
  <w15:commentEx w15:paraId="0AFF65CF" w15:done="0"/>
  <w15:commentEx w15:paraId="48274BEB" w15:done="0"/>
  <w15:commentEx w15:paraId="6F0E26C9" w15:done="0"/>
  <w15:commentEx w15:paraId="1A1012F9" w15:done="0"/>
  <w15:commentEx w15:paraId="11E7D0F9" w15:done="0"/>
  <w15:commentEx w15:paraId="48EB4734" w15:done="0"/>
  <w15:commentEx w15:paraId="249B0729" w15:done="0"/>
  <w15:commentEx w15:paraId="2D5D20E0" w15:done="0"/>
  <w15:commentEx w15:paraId="30F522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FB81FB" w16cid:durableId="226FA303"/>
  <w16cid:commentId w16cid:paraId="0AFF65CF" w16cid:durableId="226FA304"/>
  <w16cid:commentId w16cid:paraId="6F0E26C9" w16cid:durableId="226FA305"/>
  <w16cid:commentId w16cid:paraId="1A1012F9" w16cid:durableId="226FA306"/>
  <w16cid:commentId w16cid:paraId="11E7D0F9" w16cid:durableId="226FA32D"/>
  <w16cid:commentId w16cid:paraId="48EB4734" w16cid:durableId="226FA307"/>
  <w16cid:commentId w16cid:paraId="249B0729" w16cid:durableId="226FA308"/>
  <w16cid:commentId w16cid:paraId="7EB501DB" w16cid:durableId="226FA309"/>
  <w16cid:commentId w16cid:paraId="2D5D20E0" w16cid:durableId="226FA30A"/>
  <w16cid:commentId w16cid:paraId="30F522D0" w16cid:durableId="226FA3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CF92F" w14:textId="77777777" w:rsidR="00B75447" w:rsidRDefault="00B75447">
      <w:r>
        <w:separator/>
      </w:r>
    </w:p>
  </w:endnote>
  <w:endnote w:type="continuationSeparator" w:id="0">
    <w:p w14:paraId="7E15DA81" w14:textId="77777777" w:rsidR="00B75447" w:rsidRDefault="00B75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B15E00" w:rsidRDefault="00B15E0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613024" w14:textId="77777777" w:rsidR="00B75447" w:rsidRDefault="00B75447">
      <w:r>
        <w:separator/>
      </w:r>
    </w:p>
  </w:footnote>
  <w:footnote w:type="continuationSeparator" w:id="0">
    <w:p w14:paraId="1C410B64" w14:textId="77777777" w:rsidR="00B75447" w:rsidRDefault="00B754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58ADC76F" w:rsidR="00B15E00" w:rsidRDefault="00B15E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3DE1">
      <w:rPr>
        <w:rFonts w:ascii="Arial" w:hAnsi="Arial" w:cs="Arial"/>
        <w:b/>
        <w:noProof/>
        <w:sz w:val="18"/>
        <w:szCs w:val="18"/>
      </w:rPr>
      <w:t>3GPP TS 33.535 V0.45.0 (2020-0405)</w:t>
    </w:r>
    <w:r>
      <w:rPr>
        <w:rFonts w:ascii="Arial" w:hAnsi="Arial" w:cs="Arial"/>
        <w:b/>
        <w:sz w:val="18"/>
        <w:szCs w:val="18"/>
      </w:rPr>
      <w:fldChar w:fldCharType="end"/>
    </w:r>
  </w:p>
  <w:p w14:paraId="4D51306A" w14:textId="3E86FA26" w:rsidR="00B15E00" w:rsidRDefault="00B15E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3DE1">
      <w:rPr>
        <w:rFonts w:ascii="Arial" w:hAnsi="Arial" w:cs="Arial"/>
        <w:b/>
        <w:noProof/>
        <w:sz w:val="18"/>
        <w:szCs w:val="18"/>
      </w:rPr>
      <w:t>16</w:t>
    </w:r>
    <w:r>
      <w:rPr>
        <w:rFonts w:ascii="Arial" w:hAnsi="Arial" w:cs="Arial"/>
        <w:b/>
        <w:sz w:val="18"/>
        <w:szCs w:val="18"/>
      </w:rPr>
      <w:fldChar w:fldCharType="end"/>
    </w:r>
  </w:p>
  <w:p w14:paraId="3EBB3F4E" w14:textId="75D6D732" w:rsidR="00B15E00" w:rsidRDefault="00B15E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3DE1">
      <w:rPr>
        <w:rFonts w:ascii="Arial" w:hAnsi="Arial" w:cs="Arial"/>
        <w:b/>
        <w:noProof/>
        <w:sz w:val="18"/>
        <w:szCs w:val="18"/>
      </w:rPr>
      <w:t>Release 16</w:t>
    </w:r>
    <w:r>
      <w:rPr>
        <w:rFonts w:ascii="Arial" w:hAnsi="Arial" w:cs="Arial"/>
        <w:b/>
        <w:sz w:val="18"/>
        <w:szCs w:val="18"/>
      </w:rPr>
      <w:fldChar w:fldCharType="end"/>
    </w:r>
  </w:p>
  <w:p w14:paraId="30786349" w14:textId="77777777" w:rsidR="00B15E00" w:rsidRDefault="00B15E0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2599"/>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C536C"/>
    <w:rsid w:val="002D4D9A"/>
    <w:rsid w:val="002E00EE"/>
    <w:rsid w:val="002F316F"/>
    <w:rsid w:val="00303010"/>
    <w:rsid w:val="00303D83"/>
    <w:rsid w:val="00311EDA"/>
    <w:rsid w:val="0031391A"/>
    <w:rsid w:val="003172DC"/>
    <w:rsid w:val="00325EE1"/>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53945"/>
    <w:rsid w:val="005616BE"/>
    <w:rsid w:val="00565087"/>
    <w:rsid w:val="005751E2"/>
    <w:rsid w:val="00597B11"/>
    <w:rsid w:val="005D2E01"/>
    <w:rsid w:val="005D59F2"/>
    <w:rsid w:val="005D7526"/>
    <w:rsid w:val="005E3A8D"/>
    <w:rsid w:val="005E4091"/>
    <w:rsid w:val="005E4BB2"/>
    <w:rsid w:val="00602AEA"/>
    <w:rsid w:val="00605088"/>
    <w:rsid w:val="00614FDF"/>
    <w:rsid w:val="00631CCA"/>
    <w:rsid w:val="0063543D"/>
    <w:rsid w:val="00643DE1"/>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8B1"/>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3E6B"/>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35ABC"/>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2999"/>
    <w:rsid w:val="00B15449"/>
    <w:rsid w:val="00B15E00"/>
    <w:rsid w:val="00B414EA"/>
    <w:rsid w:val="00B43870"/>
    <w:rsid w:val="00B53B30"/>
    <w:rsid w:val="00B75447"/>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B1644"/>
    <w:rsid w:val="00CC21D5"/>
    <w:rsid w:val="00CE132E"/>
    <w:rsid w:val="00D126E5"/>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92B59"/>
    <w:rsid w:val="00EA15B0"/>
    <w:rsid w:val="00EA5EA7"/>
    <w:rsid w:val="00EB1D79"/>
    <w:rsid w:val="00EC4A25"/>
    <w:rsid w:val="00EC78D9"/>
    <w:rsid w:val="00ED51AE"/>
    <w:rsid w:val="00EE5405"/>
    <w:rsid w:val="00F025A2"/>
    <w:rsid w:val="00F04712"/>
    <w:rsid w:val="00F13360"/>
    <w:rsid w:val="00F22EC7"/>
    <w:rsid w:val="00F325C8"/>
    <w:rsid w:val="00F40363"/>
    <w:rsid w:val="00F47EAD"/>
    <w:rsid w:val="00F50329"/>
    <w:rsid w:val="00F653B8"/>
    <w:rsid w:val="00F9008D"/>
    <w:rsid w:val="00FA09D0"/>
    <w:rsid w:val="00FA1266"/>
    <w:rsid w:val="00FA58E3"/>
    <w:rsid w:val="00FC1192"/>
    <w:rsid w:val="00FC5A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861986-D607-4DE8-B997-DCEF0999A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9</Pages>
  <Words>4576</Words>
  <Characters>2608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6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3</cp:revision>
  <cp:lastPrinted>2019-02-25T14:05:00Z</cp:lastPrinted>
  <dcterms:created xsi:type="dcterms:W3CDTF">2020-05-21T06:15:00Z</dcterms:created>
  <dcterms:modified xsi:type="dcterms:W3CDTF">2020-05-21T06:19:00Z</dcterms:modified>
</cp:coreProperties>
</file>